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F8A" w:rsidRPr="00E83499" w:rsidRDefault="00D6509C" w:rsidP="004137D6">
      <w:pPr>
        <w:spacing w:line="240" w:lineRule="auto"/>
        <w:jc w:val="center"/>
        <w:rPr>
          <w:sz w:val="32"/>
          <w:szCs w:val="32"/>
        </w:rPr>
      </w:pPr>
      <w:bookmarkStart w:id="0" w:name="_Toc29078"/>
      <w:bookmarkStart w:id="1" w:name="_Toc20149"/>
      <w:bookmarkStart w:id="2" w:name="_Toc29676"/>
      <w:bookmarkStart w:id="3" w:name="_Toc32091"/>
      <w:bookmarkStart w:id="4" w:name="_Toc16867"/>
      <w:bookmarkStart w:id="5" w:name="_Toc9521"/>
      <w:bookmarkStart w:id="6" w:name="_Toc309930546"/>
      <w:bookmarkStart w:id="7" w:name="_Toc30815"/>
      <w:bookmarkStart w:id="8" w:name="_Toc251612796"/>
      <w:bookmarkStart w:id="9" w:name="_Toc251769847"/>
      <w:bookmarkStart w:id="10" w:name="_Toc251795497"/>
      <w:bookmarkStart w:id="11" w:name="_Toc251934697"/>
      <w:bookmarkStart w:id="12" w:name="_Toc251768505"/>
      <w:bookmarkStart w:id="13" w:name="_Toc251890083"/>
      <w:bookmarkStart w:id="14" w:name="_Toc32675"/>
      <w:bookmarkStart w:id="15" w:name="_Toc13518"/>
      <w:bookmarkStart w:id="16" w:name="_Toc419908742"/>
      <w:bookmarkStart w:id="17" w:name="_Toc419908690"/>
      <w:bookmarkStart w:id="18" w:name="_Toc18065"/>
      <w:bookmarkStart w:id="19" w:name="OLE_LINK1"/>
      <w:bookmarkStart w:id="20" w:name="OLE_LINK2"/>
      <w:bookmarkStart w:id="21" w:name="OLE_LINK3"/>
      <w:r>
        <w:rPr>
          <w:rFonts w:eastAsia="黑体"/>
          <w:sz w:val="32"/>
          <w:szCs w:val="32"/>
        </w:rPr>
        <w:t>投资理财网站</w:t>
      </w:r>
      <w:r w:rsidR="00F63F8A" w:rsidRPr="00E83499">
        <w:rPr>
          <w:rFonts w:eastAsia="黑体"/>
          <w:sz w:val="32"/>
          <w:szCs w:val="32"/>
        </w:rPr>
        <w:t>设计与实现</w:t>
      </w:r>
      <w:bookmarkEnd w:id="0"/>
      <w:bookmarkEnd w:id="1"/>
      <w:bookmarkEnd w:id="2"/>
      <w:bookmarkEnd w:id="3"/>
    </w:p>
    <w:p w:rsidR="00F63F8A" w:rsidRPr="00E83499" w:rsidRDefault="00F63F8A" w:rsidP="004137D6">
      <w:pPr>
        <w:spacing w:line="240" w:lineRule="auto"/>
        <w:jc w:val="center"/>
        <w:rPr>
          <w:rFonts w:eastAsia="黑体"/>
          <w:sz w:val="32"/>
          <w:szCs w:val="32"/>
        </w:rPr>
      </w:pPr>
      <w:bookmarkStart w:id="22" w:name="_Toc28207"/>
      <w:bookmarkStart w:id="23" w:name="_Toc17304"/>
      <w:bookmarkStart w:id="24" w:name="_Toc25502"/>
      <w:r w:rsidRPr="00E83499">
        <w:rPr>
          <w:rFonts w:eastAsia="黑体"/>
          <w:sz w:val="32"/>
          <w:szCs w:val="32"/>
        </w:rPr>
        <w:t>摘</w:t>
      </w:r>
      <w:r w:rsidRPr="00E83499">
        <w:rPr>
          <w:rFonts w:eastAsia="黑体"/>
          <w:sz w:val="32"/>
          <w:szCs w:val="32"/>
        </w:rPr>
        <w:t xml:space="preserve"> </w:t>
      </w:r>
      <w:r w:rsidRPr="00E83499">
        <w:rPr>
          <w:rFonts w:eastAsia="黑体"/>
          <w:sz w:val="32"/>
          <w:szCs w:val="32"/>
        </w:rPr>
        <w:t>要</w:t>
      </w:r>
      <w:bookmarkStart w:id="25" w:name="_Toc251612797"/>
      <w:bookmarkStart w:id="26" w:name="_Toc251768506"/>
      <w:bookmarkStart w:id="27" w:name="_Toc251769848"/>
      <w:bookmarkStart w:id="28" w:name="_Toc251795498"/>
      <w:bookmarkStart w:id="29" w:name="_Toc251890084"/>
      <w:bookmarkStart w:id="30" w:name="_Toc25193469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p>
    <w:p w:rsidR="00F63F8A" w:rsidRPr="00E83499" w:rsidRDefault="00F63F8A" w:rsidP="00E61860">
      <w:pPr>
        <w:spacing w:line="240" w:lineRule="auto"/>
      </w:pPr>
      <w:r w:rsidRPr="00E83499">
        <w:t xml:space="preserve">    </w:t>
      </w:r>
      <w:r w:rsidR="00E61860">
        <w:rPr>
          <w:rFonts w:hint="eastAsia"/>
        </w:rPr>
        <w:t>所谓</w:t>
      </w:r>
      <w:r w:rsidR="00151D9D" w:rsidRPr="00151D9D">
        <w:rPr>
          <w:rFonts w:hint="eastAsia"/>
        </w:rPr>
        <w:t>投资理财网站</w:t>
      </w:r>
      <w:r w:rsidR="00E442B3">
        <w:rPr>
          <w:rFonts w:hint="eastAsia"/>
        </w:rPr>
        <w:t>，是指借贷双方彼此通过网络</w:t>
      </w:r>
      <w:r w:rsidR="00E61860">
        <w:rPr>
          <w:rFonts w:hint="eastAsia"/>
        </w:rPr>
        <w:t>进行个人贷款，借款人出具在</w:t>
      </w:r>
      <w:r w:rsidR="00321252" w:rsidRPr="00321252">
        <w:rPr>
          <w:rFonts w:hint="eastAsia"/>
        </w:rPr>
        <w:t>投资理财网站</w:t>
      </w:r>
      <w:r w:rsidR="00E61860">
        <w:rPr>
          <w:rFonts w:hint="eastAsia"/>
        </w:rPr>
        <w:t>的借款需求，投资者通过网站将其进行贷款。发达的信息技术时代，</w:t>
      </w:r>
      <w:r w:rsidR="00A6638F" w:rsidRPr="00A6638F">
        <w:rPr>
          <w:rFonts w:hint="eastAsia"/>
        </w:rPr>
        <w:t>投资理财网站</w:t>
      </w:r>
      <w:r w:rsidR="00E61860">
        <w:rPr>
          <w:rFonts w:hint="eastAsia"/>
        </w:rPr>
        <w:t>利用先进的网络技术，依托互联网平台的对接，进行双方的信息交换。</w:t>
      </w:r>
    </w:p>
    <w:p w:rsidR="005E36BB" w:rsidRPr="00E83499" w:rsidRDefault="00DF6F33" w:rsidP="004137D6">
      <w:pPr>
        <w:spacing w:line="240" w:lineRule="auto"/>
        <w:ind w:firstLine="480"/>
      </w:pPr>
      <w:r w:rsidRPr="00E83499">
        <w:t>根据本系统的研究现状和发展趋势，</w:t>
      </w:r>
      <w:r w:rsidR="00330E01" w:rsidRPr="00E83499">
        <w:t>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proofErr w:type="spellStart"/>
      <w:r w:rsidR="00330E01" w:rsidRPr="00E83499">
        <w:t>php</w:t>
      </w:r>
      <w:proofErr w:type="spellEnd"/>
      <w:r w:rsidR="00330E01" w:rsidRPr="00E83499">
        <w:t>编程语言、</w:t>
      </w:r>
      <w:proofErr w:type="spellStart"/>
      <w:r w:rsidR="00330E01" w:rsidRPr="00E83499">
        <w:t>mysql</w:t>
      </w:r>
      <w:proofErr w:type="spellEnd"/>
      <w:r w:rsidR="00330E01" w:rsidRPr="00E83499">
        <w:t>数据库和</w:t>
      </w:r>
      <w:r w:rsidR="00330E01" w:rsidRPr="00E83499">
        <w:t>apache</w:t>
      </w:r>
      <w:r w:rsidR="00330E01" w:rsidRPr="00E83499">
        <w:t>服务器来完成系统的所有功能，最后进行系统测试，来检测系统的权限和漏洞，从而将系统完善，达到符合标准。</w:t>
      </w:r>
    </w:p>
    <w:p w:rsidR="00F63F8A" w:rsidRPr="00E83499" w:rsidRDefault="00F63F8A" w:rsidP="004137D6">
      <w:pPr>
        <w:snapToGrid w:val="0"/>
        <w:spacing w:line="240" w:lineRule="auto"/>
      </w:pPr>
    </w:p>
    <w:p w:rsidR="00F63F8A" w:rsidRPr="00E83499" w:rsidRDefault="00F63F8A" w:rsidP="004137D6">
      <w:pPr>
        <w:spacing w:line="240" w:lineRule="auto"/>
        <w:rPr>
          <w:bCs/>
          <w:lang w:val="en-GB"/>
        </w:rPr>
      </w:pPr>
      <w:r w:rsidRPr="00E83499">
        <w:rPr>
          <w:b/>
          <w:bCs/>
          <w:lang w:val="en-GB"/>
        </w:rPr>
        <w:t>关键字：</w:t>
      </w:r>
      <w:r w:rsidR="00D6509C">
        <w:rPr>
          <w:lang w:val="en-GB"/>
        </w:rPr>
        <w:t>投资理财网站</w:t>
      </w:r>
      <w:r w:rsidR="00EF41BB" w:rsidRPr="00E83499">
        <w:rPr>
          <w:lang w:val="en-GB"/>
        </w:rPr>
        <w:t>，</w:t>
      </w:r>
      <w:proofErr w:type="spellStart"/>
      <w:r w:rsidR="00EF41BB" w:rsidRPr="00E83499">
        <w:rPr>
          <w:lang w:val="en-GB"/>
        </w:rPr>
        <w:t>php</w:t>
      </w:r>
      <w:proofErr w:type="spellEnd"/>
      <w:r w:rsidR="00EF41BB" w:rsidRPr="00E83499">
        <w:rPr>
          <w:lang w:val="en-GB"/>
        </w:rPr>
        <w:t>编程语言</w:t>
      </w:r>
      <w:r w:rsidRPr="00E83499">
        <w:rPr>
          <w:bCs/>
          <w:lang w:val="en-GB"/>
        </w:rPr>
        <w:t>，</w:t>
      </w:r>
      <w:proofErr w:type="spellStart"/>
      <w:r w:rsidR="00EF41BB" w:rsidRPr="00E83499">
        <w:rPr>
          <w:bCs/>
          <w:lang w:val="en-GB"/>
        </w:rPr>
        <w:t>mysql</w:t>
      </w:r>
      <w:proofErr w:type="spellEnd"/>
      <w:r w:rsidR="00EF41BB" w:rsidRPr="00E83499">
        <w:rPr>
          <w:bCs/>
          <w:lang w:val="en-GB"/>
        </w:rPr>
        <w:t>数据库</w:t>
      </w:r>
    </w:p>
    <w:p w:rsidR="00F63F8A" w:rsidRPr="00E83499" w:rsidRDefault="00F63F8A" w:rsidP="004137D6">
      <w:pPr>
        <w:tabs>
          <w:tab w:val="center" w:pos="4156"/>
          <w:tab w:val="right" w:pos="8312"/>
        </w:tabs>
        <w:spacing w:line="240" w:lineRule="auto"/>
        <w:ind w:firstLineChars="1150" w:firstLine="3680"/>
        <w:outlineLvl w:val="0"/>
        <w:rPr>
          <w:rStyle w:val="1Char"/>
        </w:rPr>
        <w:sectPr w:rsidR="00F63F8A" w:rsidRPr="00E83499" w:rsidSect="00D979E6">
          <w:footerReference w:type="default" r:id="rId8"/>
          <w:pgSz w:w="11906" w:h="16838" w:code="9"/>
          <w:pgMar w:top="1440" w:right="1417" w:bottom="1440" w:left="1417" w:header="851" w:footer="992" w:gutter="567"/>
          <w:pgNumType w:fmt="upperRoman" w:start="1"/>
          <w:cols w:space="720"/>
          <w:docGrid w:linePitch="450"/>
        </w:sectPr>
      </w:pPr>
      <w:bookmarkStart w:id="31" w:name="_Toc309930547"/>
      <w:bookmarkStart w:id="32" w:name="_Toc18929"/>
      <w:bookmarkStart w:id="33" w:name="_Toc5028"/>
    </w:p>
    <w:p w:rsidR="00F63F8A" w:rsidRPr="00E83499" w:rsidRDefault="00CE6E33" w:rsidP="004137D6">
      <w:pPr>
        <w:spacing w:line="240" w:lineRule="auto"/>
        <w:jc w:val="center"/>
        <w:rPr>
          <w:caps/>
          <w:sz w:val="32"/>
          <w:szCs w:val="32"/>
        </w:rPr>
      </w:pPr>
      <w:bookmarkStart w:id="34" w:name="_Toc23800"/>
      <w:bookmarkStart w:id="35" w:name="_Toc7988"/>
      <w:bookmarkStart w:id="36" w:name="_Toc31352"/>
      <w:bookmarkStart w:id="37" w:name="_Toc13199"/>
      <w:bookmarkStart w:id="38" w:name="_Toc32458"/>
      <w:bookmarkStart w:id="39" w:name="_Toc9736"/>
      <w:bookmarkStart w:id="40" w:name="_Toc12716"/>
      <w:r w:rsidRPr="00CE6E33">
        <w:rPr>
          <w:caps/>
          <w:sz w:val="32"/>
          <w:szCs w:val="32"/>
        </w:rPr>
        <w:lastRenderedPageBreak/>
        <w:t>Investment finance website design and implementation</w:t>
      </w:r>
      <w:bookmarkEnd w:id="34"/>
      <w:bookmarkEnd w:id="35"/>
      <w:bookmarkEnd w:id="36"/>
      <w:bookmarkEnd w:id="37"/>
    </w:p>
    <w:p w:rsidR="00F63F8A" w:rsidRPr="00E83499" w:rsidRDefault="00F63F8A" w:rsidP="004137D6">
      <w:pPr>
        <w:spacing w:line="240" w:lineRule="auto"/>
        <w:jc w:val="center"/>
        <w:rPr>
          <w:smallCaps/>
          <w:sz w:val="32"/>
          <w:szCs w:val="32"/>
        </w:rPr>
      </w:pPr>
      <w:r w:rsidRPr="00E83499">
        <w:rPr>
          <w:smallCaps/>
          <w:sz w:val="32"/>
          <w:szCs w:val="32"/>
        </w:rPr>
        <w:t>ABSTRACT</w:t>
      </w:r>
      <w:bookmarkEnd w:id="38"/>
      <w:bookmarkEnd w:id="39"/>
      <w:bookmarkEnd w:id="40"/>
    </w:p>
    <w:p w:rsidR="00CE6E33" w:rsidRDefault="00F63F8A" w:rsidP="00CE6E33">
      <w:pPr>
        <w:spacing w:line="240" w:lineRule="auto"/>
      </w:pPr>
      <w:r w:rsidRPr="00E83499">
        <w:t xml:space="preserve">    </w:t>
      </w:r>
      <w:r w:rsidR="00CE6E33">
        <w:t>Investment finance site, refers to the lending both sides each other through the Internet for personal loans, issued by the borrower to finance and investment borrowing needs, investors through the website to the loan. In the age of advanced information technology, the investment wealth management website utilizes the advanced network technology, relying on the docking of the Internet platform, carries on the information exchange between the two parties.</w:t>
      </w:r>
    </w:p>
    <w:p w:rsidR="00F63F8A" w:rsidRPr="00E83499" w:rsidRDefault="00CE6E33" w:rsidP="00CE6E33">
      <w:pPr>
        <w:spacing w:line="240" w:lineRule="auto"/>
        <w:ind w:firstLine="480"/>
      </w:pPr>
      <w:r>
        <w:t xml:space="preserve">According to the research status and development trend of this system, the system from the demand analysis, structure design, database design, in to the system implementation, respectively for the front-end and back-end. The paper discusses the development process of the system from system description, system analysis, system design, system implementation and system test. The system tries to combine the actual find out a feasible development plan, after repeated research and study, using the PHP programming language, </w:t>
      </w:r>
      <w:proofErr w:type="spellStart"/>
      <w:r>
        <w:t>mysql</w:t>
      </w:r>
      <w:proofErr w:type="spellEnd"/>
      <w:r>
        <w:t xml:space="preserve"> database and apache server to accomplish all functions of the system, and finally to the system test, to detect system permissions and loopholes, thus the system perfect, to conform to the standard.</w:t>
      </w:r>
      <w:r w:rsidR="00F63F8A" w:rsidRPr="00E83499">
        <w:t xml:space="preserve"> </w:t>
      </w:r>
    </w:p>
    <w:p w:rsidR="00F63F8A" w:rsidRPr="00E83499" w:rsidRDefault="00F63F8A" w:rsidP="004137D6">
      <w:pPr>
        <w:spacing w:line="240" w:lineRule="auto"/>
      </w:pPr>
    </w:p>
    <w:p w:rsidR="00F63F8A" w:rsidRPr="00E83499" w:rsidRDefault="00F63F8A" w:rsidP="004137D6">
      <w:pPr>
        <w:spacing w:line="240" w:lineRule="auto"/>
        <w:rPr>
          <w:rStyle w:val="1Char"/>
        </w:rPr>
        <w:sectPr w:rsidR="00F63F8A" w:rsidRPr="00E83499" w:rsidSect="00D979E6">
          <w:footerReference w:type="default" r:id="rId9"/>
          <w:pgSz w:w="11906" w:h="16838" w:code="9"/>
          <w:pgMar w:top="1440" w:right="1417" w:bottom="1440" w:left="1417" w:header="851" w:footer="992" w:gutter="567"/>
          <w:pgNumType w:fmt="upperRoman" w:start="2"/>
          <w:cols w:space="720"/>
          <w:docGrid w:linePitch="450"/>
        </w:sectPr>
      </w:pPr>
      <w:r w:rsidRPr="00E83499">
        <w:rPr>
          <w:rFonts w:eastAsia="黑体"/>
          <w:b/>
          <w:bCs/>
          <w:caps/>
        </w:rPr>
        <w:t>Key words:</w:t>
      </w:r>
      <w:r w:rsidRPr="00E83499">
        <w:t xml:space="preserve"> </w:t>
      </w:r>
      <w:r w:rsidR="00CE6E33" w:rsidRPr="00CE6E33">
        <w:t xml:space="preserve">Invest in wealth management websites, PHP programming languages, </w:t>
      </w:r>
      <w:proofErr w:type="spellStart"/>
      <w:r w:rsidR="00CE6E33" w:rsidRPr="00CE6E33">
        <w:t>mysql</w:t>
      </w:r>
      <w:proofErr w:type="spellEnd"/>
      <w:r w:rsidR="00CE6E33" w:rsidRPr="00CE6E33">
        <w:t xml:space="preserve"> databases</w:t>
      </w:r>
    </w:p>
    <w:p w:rsidR="00F63F8A" w:rsidRPr="00CE6E33" w:rsidRDefault="00F63F8A" w:rsidP="00D979E6">
      <w:pPr>
        <w:spacing w:beforeLines="50" w:before="120" w:line="240" w:lineRule="auto"/>
        <w:jc w:val="center"/>
        <w:rPr>
          <w:rFonts w:eastAsia="黑体"/>
          <w:sz w:val="32"/>
          <w:szCs w:val="32"/>
        </w:rPr>
      </w:pPr>
      <w:bookmarkStart w:id="41" w:name="_Toc1231"/>
      <w:bookmarkStart w:id="42" w:name="_Toc25140"/>
      <w:bookmarkStart w:id="43" w:name="_Toc31690"/>
      <w:bookmarkStart w:id="44" w:name="_Toc16433"/>
      <w:bookmarkStart w:id="45" w:name="_Toc3227"/>
      <w:bookmarkStart w:id="46" w:name="_Toc251612798"/>
      <w:bookmarkStart w:id="47" w:name="_Toc251768507"/>
      <w:bookmarkEnd w:id="25"/>
      <w:bookmarkEnd w:id="26"/>
      <w:bookmarkEnd w:id="27"/>
      <w:bookmarkEnd w:id="28"/>
      <w:bookmarkEnd w:id="29"/>
      <w:bookmarkEnd w:id="30"/>
      <w:bookmarkEnd w:id="31"/>
      <w:bookmarkEnd w:id="32"/>
      <w:bookmarkEnd w:id="33"/>
      <w:r w:rsidRPr="00E83499">
        <w:rPr>
          <w:rFonts w:eastAsia="黑体"/>
          <w:sz w:val="32"/>
          <w:szCs w:val="32"/>
          <w:lang w:val="zh-CN"/>
        </w:rPr>
        <w:lastRenderedPageBreak/>
        <w:t>目</w:t>
      </w:r>
      <w:r w:rsidRPr="00CE6E33">
        <w:rPr>
          <w:rFonts w:eastAsia="黑体"/>
          <w:sz w:val="32"/>
          <w:szCs w:val="32"/>
        </w:rPr>
        <w:t xml:space="preserve"> </w:t>
      </w:r>
      <w:r w:rsidRPr="00E83499">
        <w:rPr>
          <w:rFonts w:eastAsia="黑体"/>
          <w:sz w:val="32"/>
          <w:szCs w:val="32"/>
          <w:lang w:val="zh-CN"/>
        </w:rPr>
        <w:t>录</w:t>
      </w:r>
      <w:bookmarkStart w:id="48" w:name="_Toc309930548"/>
      <w:bookmarkStart w:id="49" w:name="_Toc6454"/>
      <w:bookmarkStart w:id="50" w:name="_Toc16041"/>
      <w:bookmarkStart w:id="51" w:name="_Toc22901"/>
      <w:bookmarkStart w:id="52" w:name="_Toc419908692"/>
      <w:bookmarkStart w:id="53" w:name="_Toc419908744"/>
      <w:bookmarkStart w:id="54" w:name="_Toc251795503"/>
      <w:bookmarkStart w:id="55" w:name="_Toc251612802"/>
      <w:bookmarkStart w:id="56" w:name="_Toc251769853"/>
      <w:bookmarkStart w:id="57" w:name="_Toc251934703"/>
      <w:bookmarkStart w:id="58" w:name="_Toc251890089"/>
      <w:bookmarkStart w:id="59" w:name="_Toc251768511"/>
      <w:bookmarkEnd w:id="41"/>
      <w:bookmarkEnd w:id="42"/>
      <w:bookmarkEnd w:id="43"/>
      <w:bookmarkEnd w:id="44"/>
      <w:bookmarkEnd w:id="45"/>
      <w:bookmarkEnd w:id="46"/>
      <w:bookmarkEnd w:id="47"/>
    </w:p>
    <w:p w:rsidR="00F63F8A" w:rsidRPr="00CE6E33" w:rsidRDefault="00F63F8A" w:rsidP="004137D6">
      <w:pPr>
        <w:spacing w:line="240" w:lineRule="auto"/>
        <w:jc w:val="center"/>
        <w:rPr>
          <w:rFonts w:eastAsia="黑体"/>
          <w:sz w:val="32"/>
          <w:szCs w:val="32"/>
        </w:rPr>
      </w:pPr>
    </w:p>
    <w:bookmarkStart w:id="60" w:name="_GoBack"/>
    <w:bookmarkEnd w:id="60"/>
    <w:p w:rsidR="00120B21" w:rsidRDefault="00F63F8A">
      <w:pPr>
        <w:pStyle w:val="10"/>
        <w:tabs>
          <w:tab w:val="right" w:leader="dot" w:pos="8495"/>
        </w:tabs>
        <w:rPr>
          <w:rFonts w:asciiTheme="minorHAnsi" w:eastAsiaTheme="minorEastAsia" w:hAnsiTheme="minorHAnsi" w:cstheme="minorBidi"/>
          <w:noProof/>
          <w:sz w:val="21"/>
          <w:szCs w:val="22"/>
        </w:rPr>
      </w:pPr>
      <w:r w:rsidRPr="00E83499">
        <w:rPr>
          <w:sz w:val="28"/>
          <w:szCs w:val="28"/>
        </w:rPr>
        <w:fldChar w:fldCharType="begin"/>
      </w:r>
      <w:r w:rsidRPr="00E83499">
        <w:rPr>
          <w:sz w:val="28"/>
          <w:szCs w:val="28"/>
        </w:rPr>
        <w:instrText xml:space="preserve">TOC \o "1-3" \h \u </w:instrText>
      </w:r>
      <w:r w:rsidRPr="00E83499">
        <w:rPr>
          <w:sz w:val="28"/>
          <w:szCs w:val="28"/>
        </w:rPr>
        <w:fldChar w:fldCharType="separate"/>
      </w:r>
      <w:hyperlink w:anchor="_Toc481619581" w:history="1">
        <w:r w:rsidR="00120B21" w:rsidRPr="00270891">
          <w:rPr>
            <w:rStyle w:val="ad"/>
            <w:rFonts w:hint="eastAsia"/>
            <w:noProof/>
          </w:rPr>
          <w:t>第</w:t>
        </w:r>
        <w:r w:rsidR="00120B21" w:rsidRPr="00270891">
          <w:rPr>
            <w:rStyle w:val="ad"/>
            <w:noProof/>
          </w:rPr>
          <w:t>1</w:t>
        </w:r>
        <w:r w:rsidR="00120B21" w:rsidRPr="00270891">
          <w:rPr>
            <w:rStyle w:val="ad"/>
            <w:rFonts w:hint="eastAsia"/>
            <w:noProof/>
          </w:rPr>
          <w:t>章</w:t>
        </w:r>
        <w:r w:rsidR="00120B21" w:rsidRPr="00270891">
          <w:rPr>
            <w:rStyle w:val="ad"/>
            <w:noProof/>
          </w:rPr>
          <w:t xml:space="preserve"> </w:t>
        </w:r>
        <w:r w:rsidR="00120B21" w:rsidRPr="00270891">
          <w:rPr>
            <w:rStyle w:val="ad"/>
            <w:rFonts w:hint="eastAsia"/>
            <w:noProof/>
          </w:rPr>
          <w:t>绪论</w:t>
        </w:r>
        <w:r w:rsidR="00120B21">
          <w:rPr>
            <w:noProof/>
          </w:rPr>
          <w:tab/>
        </w:r>
        <w:r w:rsidR="00120B21">
          <w:rPr>
            <w:noProof/>
          </w:rPr>
          <w:fldChar w:fldCharType="begin"/>
        </w:r>
        <w:r w:rsidR="00120B21">
          <w:rPr>
            <w:noProof/>
          </w:rPr>
          <w:instrText xml:space="preserve"> PAGEREF _Toc481619581 \h </w:instrText>
        </w:r>
        <w:r w:rsidR="00120B21">
          <w:rPr>
            <w:noProof/>
          </w:rPr>
        </w:r>
        <w:r w:rsidR="00120B21">
          <w:rPr>
            <w:noProof/>
          </w:rPr>
          <w:fldChar w:fldCharType="separate"/>
        </w:r>
        <w:r w:rsidR="00120B21">
          <w:rPr>
            <w:noProof/>
          </w:rPr>
          <w:t>1</w:t>
        </w:r>
        <w:r w:rsidR="00120B21">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2" w:history="1">
        <w:r w:rsidRPr="00270891">
          <w:rPr>
            <w:rStyle w:val="ad"/>
            <w:noProof/>
          </w:rPr>
          <w:t>1.1</w:t>
        </w:r>
        <w:r w:rsidRPr="00270891">
          <w:rPr>
            <w:rStyle w:val="ad"/>
            <w:rFonts w:hint="eastAsia"/>
            <w:noProof/>
          </w:rPr>
          <w:t>开发背景与意义</w:t>
        </w:r>
        <w:r>
          <w:rPr>
            <w:noProof/>
          </w:rPr>
          <w:tab/>
        </w:r>
        <w:r>
          <w:rPr>
            <w:noProof/>
          </w:rPr>
          <w:fldChar w:fldCharType="begin"/>
        </w:r>
        <w:r>
          <w:rPr>
            <w:noProof/>
          </w:rPr>
          <w:instrText xml:space="preserve"> PAGEREF _Toc481619582 \h </w:instrText>
        </w:r>
        <w:r>
          <w:rPr>
            <w:noProof/>
          </w:rPr>
        </w:r>
        <w:r>
          <w:rPr>
            <w:noProof/>
          </w:rPr>
          <w:fldChar w:fldCharType="separate"/>
        </w:r>
        <w:r>
          <w:rPr>
            <w:noProof/>
          </w:rPr>
          <w:t>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3" w:history="1">
        <w:r w:rsidRPr="00270891">
          <w:rPr>
            <w:rStyle w:val="ad"/>
            <w:noProof/>
          </w:rPr>
          <w:t>1.2</w:t>
        </w:r>
        <w:r w:rsidRPr="00270891">
          <w:rPr>
            <w:rStyle w:val="ad"/>
            <w:rFonts w:hint="eastAsia"/>
            <w:noProof/>
          </w:rPr>
          <w:t>开发现状</w:t>
        </w:r>
        <w:r>
          <w:rPr>
            <w:noProof/>
          </w:rPr>
          <w:tab/>
        </w:r>
        <w:r>
          <w:rPr>
            <w:noProof/>
          </w:rPr>
          <w:fldChar w:fldCharType="begin"/>
        </w:r>
        <w:r>
          <w:rPr>
            <w:noProof/>
          </w:rPr>
          <w:instrText xml:space="preserve"> PAGEREF _Toc481619583 \h </w:instrText>
        </w:r>
        <w:r>
          <w:rPr>
            <w:noProof/>
          </w:rPr>
        </w:r>
        <w:r>
          <w:rPr>
            <w:noProof/>
          </w:rPr>
          <w:fldChar w:fldCharType="separate"/>
        </w:r>
        <w:r>
          <w:rPr>
            <w:noProof/>
          </w:rPr>
          <w:t>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4" w:history="1">
        <w:r w:rsidRPr="00270891">
          <w:rPr>
            <w:rStyle w:val="ad"/>
            <w:noProof/>
          </w:rPr>
          <w:t>1.3</w:t>
        </w:r>
        <w:r w:rsidRPr="00270891">
          <w:rPr>
            <w:rStyle w:val="ad"/>
            <w:rFonts w:hint="eastAsia"/>
            <w:noProof/>
          </w:rPr>
          <w:t>论文结构</w:t>
        </w:r>
        <w:r>
          <w:rPr>
            <w:noProof/>
          </w:rPr>
          <w:tab/>
        </w:r>
        <w:r>
          <w:rPr>
            <w:noProof/>
          </w:rPr>
          <w:fldChar w:fldCharType="begin"/>
        </w:r>
        <w:r>
          <w:rPr>
            <w:noProof/>
          </w:rPr>
          <w:instrText xml:space="preserve"> PAGEREF _Toc481619584 \h </w:instrText>
        </w:r>
        <w:r>
          <w:rPr>
            <w:noProof/>
          </w:rPr>
        </w:r>
        <w:r>
          <w:rPr>
            <w:noProof/>
          </w:rPr>
          <w:fldChar w:fldCharType="separate"/>
        </w:r>
        <w:r>
          <w:rPr>
            <w:noProof/>
          </w:rPr>
          <w:t>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5" w:history="1">
        <w:r w:rsidRPr="00270891">
          <w:rPr>
            <w:rStyle w:val="ad"/>
            <w:noProof/>
          </w:rPr>
          <w:t>1.4</w:t>
        </w:r>
        <w:r w:rsidRPr="00270891">
          <w:rPr>
            <w:rStyle w:val="ad"/>
            <w:rFonts w:hint="eastAsia"/>
            <w:noProof/>
          </w:rPr>
          <w:t>本章小结</w:t>
        </w:r>
        <w:r>
          <w:rPr>
            <w:noProof/>
          </w:rPr>
          <w:tab/>
        </w:r>
        <w:r>
          <w:rPr>
            <w:noProof/>
          </w:rPr>
          <w:fldChar w:fldCharType="begin"/>
        </w:r>
        <w:r>
          <w:rPr>
            <w:noProof/>
          </w:rPr>
          <w:instrText xml:space="preserve"> PAGEREF _Toc481619585 \h </w:instrText>
        </w:r>
        <w:r>
          <w:rPr>
            <w:noProof/>
          </w:rPr>
        </w:r>
        <w:r>
          <w:rPr>
            <w:noProof/>
          </w:rPr>
          <w:fldChar w:fldCharType="separate"/>
        </w:r>
        <w:r>
          <w:rPr>
            <w:noProof/>
          </w:rPr>
          <w:t>1</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586" w:history="1">
        <w:r w:rsidRPr="00270891">
          <w:rPr>
            <w:rStyle w:val="ad"/>
            <w:rFonts w:hint="eastAsia"/>
            <w:noProof/>
          </w:rPr>
          <w:t>第</w:t>
        </w:r>
        <w:r w:rsidRPr="00270891">
          <w:rPr>
            <w:rStyle w:val="ad"/>
            <w:noProof/>
          </w:rPr>
          <w:t>2</w:t>
        </w:r>
        <w:r w:rsidRPr="00270891">
          <w:rPr>
            <w:rStyle w:val="ad"/>
            <w:rFonts w:hint="eastAsia"/>
            <w:noProof/>
          </w:rPr>
          <w:t>章</w:t>
        </w:r>
        <w:r w:rsidRPr="00270891">
          <w:rPr>
            <w:rStyle w:val="ad"/>
            <w:noProof/>
          </w:rPr>
          <w:t xml:space="preserve"> </w:t>
        </w:r>
        <w:r w:rsidRPr="00270891">
          <w:rPr>
            <w:rStyle w:val="ad"/>
            <w:rFonts w:hint="eastAsia"/>
            <w:noProof/>
          </w:rPr>
          <w:t>系统开发技术的介绍</w:t>
        </w:r>
        <w:r>
          <w:rPr>
            <w:noProof/>
          </w:rPr>
          <w:tab/>
        </w:r>
        <w:r>
          <w:rPr>
            <w:noProof/>
          </w:rPr>
          <w:fldChar w:fldCharType="begin"/>
        </w:r>
        <w:r>
          <w:rPr>
            <w:noProof/>
          </w:rPr>
          <w:instrText xml:space="preserve"> PAGEREF _Toc481619586 \h </w:instrText>
        </w:r>
        <w:r>
          <w:rPr>
            <w:noProof/>
          </w:rPr>
        </w:r>
        <w:r>
          <w:rPr>
            <w:noProof/>
          </w:rPr>
          <w:fldChar w:fldCharType="separate"/>
        </w:r>
        <w:r>
          <w:rPr>
            <w:noProof/>
          </w:rPr>
          <w:t>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7" w:history="1">
        <w:r w:rsidRPr="00270891">
          <w:rPr>
            <w:rStyle w:val="ad"/>
            <w:noProof/>
          </w:rPr>
          <w:t>2.1Adobe Dreamweaver</w:t>
        </w:r>
        <w:r w:rsidRPr="00270891">
          <w:rPr>
            <w:rStyle w:val="ad"/>
            <w:rFonts w:hint="eastAsia"/>
            <w:noProof/>
          </w:rPr>
          <w:t>简介</w:t>
        </w:r>
        <w:r>
          <w:rPr>
            <w:noProof/>
          </w:rPr>
          <w:tab/>
        </w:r>
        <w:r>
          <w:rPr>
            <w:noProof/>
          </w:rPr>
          <w:fldChar w:fldCharType="begin"/>
        </w:r>
        <w:r>
          <w:rPr>
            <w:noProof/>
          </w:rPr>
          <w:instrText xml:space="preserve"> PAGEREF _Toc481619587 \h </w:instrText>
        </w:r>
        <w:r>
          <w:rPr>
            <w:noProof/>
          </w:rPr>
        </w:r>
        <w:r>
          <w:rPr>
            <w:noProof/>
          </w:rPr>
          <w:fldChar w:fldCharType="separate"/>
        </w:r>
        <w:r>
          <w:rPr>
            <w:noProof/>
          </w:rPr>
          <w:t>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8" w:history="1">
        <w:r w:rsidRPr="00270891">
          <w:rPr>
            <w:rStyle w:val="ad"/>
            <w:noProof/>
          </w:rPr>
          <w:t>2.2HTML/CSS</w:t>
        </w:r>
        <w:r w:rsidRPr="00270891">
          <w:rPr>
            <w:rStyle w:val="ad"/>
            <w:rFonts w:hint="eastAsia"/>
            <w:noProof/>
          </w:rPr>
          <w:t>简介</w:t>
        </w:r>
        <w:r>
          <w:rPr>
            <w:noProof/>
          </w:rPr>
          <w:tab/>
        </w:r>
        <w:r>
          <w:rPr>
            <w:noProof/>
          </w:rPr>
          <w:fldChar w:fldCharType="begin"/>
        </w:r>
        <w:r>
          <w:rPr>
            <w:noProof/>
          </w:rPr>
          <w:instrText xml:space="preserve"> PAGEREF _Toc481619588 \h </w:instrText>
        </w:r>
        <w:r>
          <w:rPr>
            <w:noProof/>
          </w:rPr>
        </w:r>
        <w:r>
          <w:rPr>
            <w:noProof/>
          </w:rPr>
          <w:fldChar w:fldCharType="separate"/>
        </w:r>
        <w:r>
          <w:rPr>
            <w:noProof/>
          </w:rPr>
          <w:t>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89" w:history="1">
        <w:r w:rsidRPr="00270891">
          <w:rPr>
            <w:rStyle w:val="ad"/>
            <w:noProof/>
          </w:rPr>
          <w:t>2.3PHP(Hypertext Preprocessor)</w:t>
        </w:r>
        <w:r w:rsidRPr="00270891">
          <w:rPr>
            <w:rStyle w:val="ad"/>
            <w:rFonts w:hint="eastAsia"/>
            <w:noProof/>
          </w:rPr>
          <w:t>简介</w:t>
        </w:r>
        <w:r>
          <w:rPr>
            <w:noProof/>
          </w:rPr>
          <w:tab/>
        </w:r>
        <w:r>
          <w:rPr>
            <w:noProof/>
          </w:rPr>
          <w:fldChar w:fldCharType="begin"/>
        </w:r>
        <w:r>
          <w:rPr>
            <w:noProof/>
          </w:rPr>
          <w:instrText xml:space="preserve"> PAGEREF _Toc481619589 \h </w:instrText>
        </w:r>
        <w:r>
          <w:rPr>
            <w:noProof/>
          </w:rPr>
        </w:r>
        <w:r>
          <w:rPr>
            <w:noProof/>
          </w:rPr>
          <w:fldChar w:fldCharType="separate"/>
        </w:r>
        <w:r>
          <w:rPr>
            <w:noProof/>
          </w:rPr>
          <w:t>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0" w:history="1">
        <w:r w:rsidRPr="00270891">
          <w:rPr>
            <w:rStyle w:val="ad"/>
            <w:noProof/>
          </w:rPr>
          <w:t>2.4MySQL</w:t>
        </w:r>
        <w:r w:rsidRPr="00270891">
          <w:rPr>
            <w:rStyle w:val="ad"/>
            <w:rFonts w:hint="eastAsia"/>
            <w:noProof/>
          </w:rPr>
          <w:t>数据库概念和特点</w:t>
        </w:r>
        <w:r>
          <w:rPr>
            <w:noProof/>
          </w:rPr>
          <w:tab/>
        </w:r>
        <w:r>
          <w:rPr>
            <w:noProof/>
          </w:rPr>
          <w:fldChar w:fldCharType="begin"/>
        </w:r>
        <w:r>
          <w:rPr>
            <w:noProof/>
          </w:rPr>
          <w:instrText xml:space="preserve"> PAGEREF _Toc481619590 \h </w:instrText>
        </w:r>
        <w:r>
          <w:rPr>
            <w:noProof/>
          </w:rPr>
        </w:r>
        <w:r>
          <w:rPr>
            <w:noProof/>
          </w:rPr>
          <w:fldChar w:fldCharType="separate"/>
        </w:r>
        <w:r>
          <w:rPr>
            <w:noProof/>
          </w:rPr>
          <w:t>4</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1" w:history="1">
        <w:r w:rsidRPr="00270891">
          <w:rPr>
            <w:rStyle w:val="ad"/>
            <w:noProof/>
          </w:rPr>
          <w:t>2.5</w:t>
        </w:r>
        <w:r w:rsidRPr="00270891">
          <w:rPr>
            <w:rStyle w:val="ad"/>
            <w:rFonts w:hint="eastAsia"/>
            <w:noProof/>
          </w:rPr>
          <w:t>本章小结</w:t>
        </w:r>
        <w:r>
          <w:rPr>
            <w:noProof/>
          </w:rPr>
          <w:tab/>
        </w:r>
        <w:r>
          <w:rPr>
            <w:noProof/>
          </w:rPr>
          <w:fldChar w:fldCharType="begin"/>
        </w:r>
        <w:r>
          <w:rPr>
            <w:noProof/>
          </w:rPr>
          <w:instrText xml:space="preserve"> PAGEREF _Toc481619591 \h </w:instrText>
        </w:r>
        <w:r>
          <w:rPr>
            <w:noProof/>
          </w:rPr>
        </w:r>
        <w:r>
          <w:rPr>
            <w:noProof/>
          </w:rPr>
          <w:fldChar w:fldCharType="separate"/>
        </w:r>
        <w:r>
          <w:rPr>
            <w:noProof/>
          </w:rPr>
          <w:t>4</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592" w:history="1">
        <w:r w:rsidRPr="00270891">
          <w:rPr>
            <w:rStyle w:val="ad"/>
            <w:rFonts w:hint="eastAsia"/>
            <w:noProof/>
          </w:rPr>
          <w:t>第</w:t>
        </w:r>
        <w:r w:rsidRPr="00270891">
          <w:rPr>
            <w:rStyle w:val="ad"/>
            <w:noProof/>
          </w:rPr>
          <w:t>3</w:t>
        </w:r>
        <w:r w:rsidRPr="00270891">
          <w:rPr>
            <w:rStyle w:val="ad"/>
            <w:rFonts w:hint="eastAsia"/>
            <w:noProof/>
          </w:rPr>
          <w:t>章</w:t>
        </w:r>
        <w:r w:rsidRPr="00270891">
          <w:rPr>
            <w:rStyle w:val="ad"/>
            <w:noProof/>
          </w:rPr>
          <w:t xml:space="preserve"> </w:t>
        </w:r>
        <w:r w:rsidRPr="00270891">
          <w:rPr>
            <w:rStyle w:val="ad"/>
            <w:rFonts w:hint="eastAsia"/>
            <w:noProof/>
          </w:rPr>
          <w:t>系统分析</w:t>
        </w:r>
        <w:r>
          <w:rPr>
            <w:noProof/>
          </w:rPr>
          <w:tab/>
        </w:r>
        <w:r>
          <w:rPr>
            <w:noProof/>
          </w:rPr>
          <w:fldChar w:fldCharType="begin"/>
        </w:r>
        <w:r>
          <w:rPr>
            <w:noProof/>
          </w:rPr>
          <w:instrText xml:space="preserve"> PAGEREF _Toc481619592 \h </w:instrText>
        </w:r>
        <w:r>
          <w:rPr>
            <w:noProof/>
          </w:rPr>
        </w:r>
        <w:r>
          <w:rPr>
            <w:noProof/>
          </w:rPr>
          <w:fldChar w:fldCharType="separate"/>
        </w:r>
        <w:r>
          <w:rPr>
            <w:noProof/>
          </w:rPr>
          <w:t>5</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3" w:history="1">
        <w:r w:rsidRPr="00270891">
          <w:rPr>
            <w:rStyle w:val="ad"/>
            <w:noProof/>
          </w:rPr>
          <w:t>3.1</w:t>
        </w:r>
        <w:r w:rsidRPr="00270891">
          <w:rPr>
            <w:rStyle w:val="ad"/>
            <w:rFonts w:hint="eastAsia"/>
            <w:noProof/>
          </w:rPr>
          <w:t>功能需求分析</w:t>
        </w:r>
        <w:r>
          <w:rPr>
            <w:noProof/>
          </w:rPr>
          <w:tab/>
        </w:r>
        <w:r>
          <w:rPr>
            <w:noProof/>
          </w:rPr>
          <w:fldChar w:fldCharType="begin"/>
        </w:r>
        <w:r>
          <w:rPr>
            <w:noProof/>
          </w:rPr>
          <w:instrText xml:space="preserve"> PAGEREF _Toc481619593 \h </w:instrText>
        </w:r>
        <w:r>
          <w:rPr>
            <w:noProof/>
          </w:rPr>
        </w:r>
        <w:r>
          <w:rPr>
            <w:noProof/>
          </w:rPr>
          <w:fldChar w:fldCharType="separate"/>
        </w:r>
        <w:r>
          <w:rPr>
            <w:noProof/>
          </w:rPr>
          <w:t>5</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4" w:history="1">
        <w:r w:rsidRPr="00270891">
          <w:rPr>
            <w:rStyle w:val="ad"/>
            <w:noProof/>
          </w:rPr>
          <w:t>3.2</w:t>
        </w:r>
        <w:r w:rsidRPr="00270891">
          <w:rPr>
            <w:rStyle w:val="ad"/>
            <w:rFonts w:hint="eastAsia"/>
            <w:noProof/>
          </w:rPr>
          <w:t>业务流程分析</w:t>
        </w:r>
        <w:r>
          <w:rPr>
            <w:noProof/>
          </w:rPr>
          <w:tab/>
        </w:r>
        <w:r>
          <w:rPr>
            <w:noProof/>
          </w:rPr>
          <w:fldChar w:fldCharType="begin"/>
        </w:r>
        <w:r>
          <w:rPr>
            <w:noProof/>
          </w:rPr>
          <w:instrText xml:space="preserve"> PAGEREF _Toc481619594 \h </w:instrText>
        </w:r>
        <w:r>
          <w:rPr>
            <w:noProof/>
          </w:rPr>
        </w:r>
        <w:r>
          <w:rPr>
            <w:noProof/>
          </w:rPr>
          <w:fldChar w:fldCharType="separate"/>
        </w:r>
        <w:r>
          <w:rPr>
            <w:noProof/>
          </w:rPr>
          <w:t>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5" w:history="1">
        <w:r w:rsidRPr="00270891">
          <w:rPr>
            <w:rStyle w:val="ad"/>
            <w:noProof/>
          </w:rPr>
          <w:t>3.3</w:t>
        </w:r>
        <w:r w:rsidRPr="00270891">
          <w:rPr>
            <w:rStyle w:val="ad"/>
            <w:rFonts w:hint="eastAsia"/>
            <w:noProof/>
          </w:rPr>
          <w:t>数据流程分析</w:t>
        </w:r>
        <w:r>
          <w:rPr>
            <w:noProof/>
          </w:rPr>
          <w:tab/>
        </w:r>
        <w:r>
          <w:rPr>
            <w:noProof/>
          </w:rPr>
          <w:fldChar w:fldCharType="begin"/>
        </w:r>
        <w:r>
          <w:rPr>
            <w:noProof/>
          </w:rPr>
          <w:instrText xml:space="preserve"> PAGEREF _Toc481619595 \h </w:instrText>
        </w:r>
        <w:r>
          <w:rPr>
            <w:noProof/>
          </w:rPr>
        </w:r>
        <w:r>
          <w:rPr>
            <w:noProof/>
          </w:rPr>
          <w:fldChar w:fldCharType="separate"/>
        </w:r>
        <w:r>
          <w:rPr>
            <w:noProof/>
          </w:rPr>
          <w:t>8</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6" w:history="1">
        <w:r w:rsidRPr="00270891">
          <w:rPr>
            <w:rStyle w:val="ad"/>
            <w:noProof/>
          </w:rPr>
          <w:t>3.4</w:t>
        </w:r>
        <w:r w:rsidRPr="00270891">
          <w:rPr>
            <w:rStyle w:val="ad"/>
            <w:rFonts w:hint="eastAsia"/>
            <w:noProof/>
          </w:rPr>
          <w:t>本章小结</w:t>
        </w:r>
        <w:r>
          <w:rPr>
            <w:noProof/>
          </w:rPr>
          <w:tab/>
        </w:r>
        <w:r>
          <w:rPr>
            <w:noProof/>
          </w:rPr>
          <w:fldChar w:fldCharType="begin"/>
        </w:r>
        <w:r>
          <w:rPr>
            <w:noProof/>
          </w:rPr>
          <w:instrText xml:space="preserve"> PAGEREF _Toc481619596 \h </w:instrText>
        </w:r>
        <w:r>
          <w:rPr>
            <w:noProof/>
          </w:rPr>
        </w:r>
        <w:r>
          <w:rPr>
            <w:noProof/>
          </w:rPr>
          <w:fldChar w:fldCharType="separate"/>
        </w:r>
        <w:r>
          <w:rPr>
            <w:noProof/>
          </w:rPr>
          <w:t>10</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597" w:history="1">
        <w:r w:rsidRPr="00270891">
          <w:rPr>
            <w:rStyle w:val="ad"/>
            <w:rFonts w:eastAsia="黑体" w:hint="eastAsia"/>
            <w:noProof/>
            <w:kern w:val="44"/>
          </w:rPr>
          <w:t>第</w:t>
        </w:r>
        <w:r w:rsidRPr="00270891">
          <w:rPr>
            <w:rStyle w:val="ad"/>
            <w:rFonts w:eastAsia="黑体"/>
            <w:noProof/>
            <w:kern w:val="44"/>
          </w:rPr>
          <w:t>4</w:t>
        </w:r>
        <w:r w:rsidRPr="00270891">
          <w:rPr>
            <w:rStyle w:val="ad"/>
            <w:rFonts w:eastAsia="黑体" w:hint="eastAsia"/>
            <w:noProof/>
            <w:kern w:val="44"/>
          </w:rPr>
          <w:t>章</w:t>
        </w:r>
        <w:r w:rsidRPr="00270891">
          <w:rPr>
            <w:rStyle w:val="ad"/>
            <w:rFonts w:eastAsia="黑体"/>
            <w:noProof/>
            <w:kern w:val="44"/>
          </w:rPr>
          <w:t xml:space="preserve"> </w:t>
        </w:r>
        <w:r w:rsidRPr="00270891">
          <w:rPr>
            <w:rStyle w:val="ad"/>
            <w:rFonts w:eastAsia="黑体" w:hint="eastAsia"/>
            <w:noProof/>
            <w:kern w:val="44"/>
          </w:rPr>
          <w:t>系统设计</w:t>
        </w:r>
        <w:r>
          <w:rPr>
            <w:noProof/>
          </w:rPr>
          <w:tab/>
        </w:r>
        <w:r>
          <w:rPr>
            <w:noProof/>
          </w:rPr>
          <w:fldChar w:fldCharType="begin"/>
        </w:r>
        <w:r>
          <w:rPr>
            <w:noProof/>
          </w:rPr>
          <w:instrText xml:space="preserve"> PAGEREF _Toc481619597 \h </w:instrText>
        </w:r>
        <w:r>
          <w:rPr>
            <w:noProof/>
          </w:rPr>
        </w:r>
        <w:r>
          <w:rPr>
            <w:noProof/>
          </w:rPr>
          <w:fldChar w:fldCharType="separate"/>
        </w:r>
        <w:r>
          <w:rPr>
            <w:noProof/>
          </w:rPr>
          <w:t>1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8" w:history="1">
        <w:r w:rsidRPr="00270891">
          <w:rPr>
            <w:rStyle w:val="ad"/>
            <w:noProof/>
          </w:rPr>
          <w:t>4.1</w:t>
        </w:r>
        <w:r w:rsidRPr="00270891">
          <w:rPr>
            <w:rStyle w:val="ad"/>
            <w:rFonts w:hint="eastAsia"/>
            <w:noProof/>
          </w:rPr>
          <w:t>系统网络架构设计</w:t>
        </w:r>
        <w:r>
          <w:rPr>
            <w:noProof/>
          </w:rPr>
          <w:tab/>
        </w:r>
        <w:r>
          <w:rPr>
            <w:noProof/>
          </w:rPr>
          <w:fldChar w:fldCharType="begin"/>
        </w:r>
        <w:r>
          <w:rPr>
            <w:noProof/>
          </w:rPr>
          <w:instrText xml:space="preserve"> PAGEREF _Toc481619598 \h </w:instrText>
        </w:r>
        <w:r>
          <w:rPr>
            <w:noProof/>
          </w:rPr>
        </w:r>
        <w:r>
          <w:rPr>
            <w:noProof/>
          </w:rPr>
          <w:fldChar w:fldCharType="separate"/>
        </w:r>
        <w:r>
          <w:rPr>
            <w:noProof/>
          </w:rPr>
          <w:t>1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599" w:history="1">
        <w:r w:rsidRPr="00270891">
          <w:rPr>
            <w:rStyle w:val="ad"/>
            <w:noProof/>
          </w:rPr>
          <w:t>4.2</w:t>
        </w:r>
        <w:r w:rsidRPr="00270891">
          <w:rPr>
            <w:rStyle w:val="ad"/>
            <w:rFonts w:hint="eastAsia"/>
            <w:noProof/>
          </w:rPr>
          <w:t>系统总体设计</w:t>
        </w:r>
        <w:r>
          <w:rPr>
            <w:noProof/>
          </w:rPr>
          <w:tab/>
        </w:r>
        <w:r>
          <w:rPr>
            <w:noProof/>
          </w:rPr>
          <w:fldChar w:fldCharType="begin"/>
        </w:r>
        <w:r>
          <w:rPr>
            <w:noProof/>
          </w:rPr>
          <w:instrText xml:space="preserve"> PAGEREF _Toc481619599 \h </w:instrText>
        </w:r>
        <w:r>
          <w:rPr>
            <w:noProof/>
          </w:rPr>
        </w:r>
        <w:r>
          <w:rPr>
            <w:noProof/>
          </w:rPr>
          <w:fldChar w:fldCharType="separate"/>
        </w:r>
        <w:r>
          <w:rPr>
            <w:noProof/>
          </w:rPr>
          <w:t>1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0" w:history="1">
        <w:r w:rsidRPr="00270891">
          <w:rPr>
            <w:rStyle w:val="ad"/>
            <w:noProof/>
          </w:rPr>
          <w:t>4.3</w:t>
        </w:r>
        <w:r w:rsidRPr="00270891">
          <w:rPr>
            <w:rStyle w:val="ad"/>
            <w:rFonts w:hint="eastAsia"/>
            <w:noProof/>
          </w:rPr>
          <w:t>系统功能模块设计</w:t>
        </w:r>
        <w:r>
          <w:rPr>
            <w:noProof/>
          </w:rPr>
          <w:tab/>
        </w:r>
        <w:r>
          <w:rPr>
            <w:noProof/>
          </w:rPr>
          <w:fldChar w:fldCharType="begin"/>
        </w:r>
        <w:r>
          <w:rPr>
            <w:noProof/>
          </w:rPr>
          <w:instrText xml:space="preserve"> PAGEREF _Toc481619600 \h </w:instrText>
        </w:r>
        <w:r>
          <w:rPr>
            <w:noProof/>
          </w:rPr>
        </w:r>
        <w:r>
          <w:rPr>
            <w:noProof/>
          </w:rPr>
          <w:fldChar w:fldCharType="separate"/>
        </w:r>
        <w:r>
          <w:rPr>
            <w:noProof/>
          </w:rPr>
          <w:t>1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1" w:history="1">
        <w:r w:rsidRPr="00270891">
          <w:rPr>
            <w:rStyle w:val="ad"/>
            <w:noProof/>
          </w:rPr>
          <w:t>4.4</w:t>
        </w:r>
        <w:r w:rsidRPr="00270891">
          <w:rPr>
            <w:rStyle w:val="ad"/>
            <w:rFonts w:hint="eastAsia"/>
            <w:noProof/>
          </w:rPr>
          <w:t>数据库设计</w:t>
        </w:r>
        <w:r>
          <w:rPr>
            <w:noProof/>
          </w:rPr>
          <w:tab/>
        </w:r>
        <w:r>
          <w:rPr>
            <w:noProof/>
          </w:rPr>
          <w:fldChar w:fldCharType="begin"/>
        </w:r>
        <w:r>
          <w:rPr>
            <w:noProof/>
          </w:rPr>
          <w:instrText xml:space="preserve"> PAGEREF _Toc481619601 \h </w:instrText>
        </w:r>
        <w:r>
          <w:rPr>
            <w:noProof/>
          </w:rPr>
        </w:r>
        <w:r>
          <w:rPr>
            <w:noProof/>
          </w:rPr>
          <w:fldChar w:fldCharType="separate"/>
        </w:r>
        <w:r>
          <w:rPr>
            <w:noProof/>
          </w:rPr>
          <w:t>12</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2" w:history="1">
        <w:r w:rsidRPr="00270891">
          <w:rPr>
            <w:rStyle w:val="ad"/>
            <w:noProof/>
          </w:rPr>
          <w:t>4.4.1</w:t>
        </w:r>
        <w:r w:rsidRPr="00270891">
          <w:rPr>
            <w:rStyle w:val="ad"/>
            <w:rFonts w:hint="eastAsia"/>
            <w:noProof/>
          </w:rPr>
          <w:t>概念模型设计</w:t>
        </w:r>
        <w:r>
          <w:rPr>
            <w:noProof/>
          </w:rPr>
          <w:tab/>
        </w:r>
        <w:r>
          <w:rPr>
            <w:noProof/>
          </w:rPr>
          <w:fldChar w:fldCharType="begin"/>
        </w:r>
        <w:r>
          <w:rPr>
            <w:noProof/>
          </w:rPr>
          <w:instrText xml:space="preserve"> PAGEREF _Toc481619602 \h </w:instrText>
        </w:r>
        <w:r>
          <w:rPr>
            <w:noProof/>
          </w:rPr>
        </w:r>
        <w:r>
          <w:rPr>
            <w:noProof/>
          </w:rPr>
          <w:fldChar w:fldCharType="separate"/>
        </w:r>
        <w:r>
          <w:rPr>
            <w:noProof/>
          </w:rPr>
          <w:t>12</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3" w:history="1">
        <w:r w:rsidRPr="00270891">
          <w:rPr>
            <w:rStyle w:val="ad"/>
            <w:noProof/>
          </w:rPr>
          <w:t>4.4.2</w:t>
        </w:r>
        <w:r w:rsidRPr="00270891">
          <w:rPr>
            <w:rStyle w:val="ad"/>
            <w:rFonts w:hint="eastAsia"/>
            <w:noProof/>
          </w:rPr>
          <w:t>数据库表设计</w:t>
        </w:r>
        <w:r>
          <w:rPr>
            <w:noProof/>
          </w:rPr>
          <w:tab/>
        </w:r>
        <w:r>
          <w:rPr>
            <w:noProof/>
          </w:rPr>
          <w:fldChar w:fldCharType="begin"/>
        </w:r>
        <w:r>
          <w:rPr>
            <w:noProof/>
          </w:rPr>
          <w:instrText xml:space="preserve"> PAGEREF _Toc481619603 \h </w:instrText>
        </w:r>
        <w:r>
          <w:rPr>
            <w:noProof/>
          </w:rPr>
        </w:r>
        <w:r>
          <w:rPr>
            <w:noProof/>
          </w:rPr>
          <w:fldChar w:fldCharType="separate"/>
        </w:r>
        <w:r>
          <w:rPr>
            <w:noProof/>
          </w:rPr>
          <w:t>1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4" w:history="1">
        <w:r w:rsidRPr="00270891">
          <w:rPr>
            <w:rStyle w:val="ad"/>
            <w:noProof/>
          </w:rPr>
          <w:t>4.4.3</w:t>
        </w:r>
        <w:r w:rsidRPr="00270891">
          <w:rPr>
            <w:rStyle w:val="ad"/>
            <w:rFonts w:hint="eastAsia"/>
            <w:noProof/>
          </w:rPr>
          <w:t>数据库连接计</w:t>
        </w:r>
        <w:r>
          <w:rPr>
            <w:noProof/>
          </w:rPr>
          <w:tab/>
        </w:r>
        <w:r>
          <w:rPr>
            <w:noProof/>
          </w:rPr>
          <w:fldChar w:fldCharType="begin"/>
        </w:r>
        <w:r>
          <w:rPr>
            <w:noProof/>
          </w:rPr>
          <w:instrText xml:space="preserve"> PAGEREF _Toc481619604 \h </w:instrText>
        </w:r>
        <w:r>
          <w:rPr>
            <w:noProof/>
          </w:rPr>
        </w:r>
        <w:r>
          <w:rPr>
            <w:noProof/>
          </w:rPr>
          <w:fldChar w:fldCharType="separate"/>
        </w:r>
        <w:r>
          <w:rPr>
            <w:noProof/>
          </w:rPr>
          <w:t>1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5" w:history="1">
        <w:r w:rsidRPr="00270891">
          <w:rPr>
            <w:rStyle w:val="ad"/>
            <w:noProof/>
          </w:rPr>
          <w:t>4.5</w:t>
        </w:r>
        <w:r w:rsidRPr="00270891">
          <w:rPr>
            <w:rStyle w:val="ad"/>
            <w:rFonts w:hint="eastAsia"/>
            <w:noProof/>
          </w:rPr>
          <w:t>本章小结</w:t>
        </w:r>
        <w:r>
          <w:rPr>
            <w:noProof/>
          </w:rPr>
          <w:tab/>
        </w:r>
        <w:r>
          <w:rPr>
            <w:noProof/>
          </w:rPr>
          <w:fldChar w:fldCharType="begin"/>
        </w:r>
        <w:r>
          <w:rPr>
            <w:noProof/>
          </w:rPr>
          <w:instrText xml:space="preserve"> PAGEREF _Toc481619605 \h </w:instrText>
        </w:r>
        <w:r>
          <w:rPr>
            <w:noProof/>
          </w:rPr>
        </w:r>
        <w:r>
          <w:rPr>
            <w:noProof/>
          </w:rPr>
          <w:fldChar w:fldCharType="separate"/>
        </w:r>
        <w:r>
          <w:rPr>
            <w:noProof/>
          </w:rPr>
          <w:t>17</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606" w:history="1">
        <w:r w:rsidRPr="00270891">
          <w:rPr>
            <w:rStyle w:val="ad"/>
            <w:rFonts w:hint="eastAsia"/>
            <w:noProof/>
          </w:rPr>
          <w:t>第</w:t>
        </w:r>
        <w:r w:rsidRPr="00270891">
          <w:rPr>
            <w:rStyle w:val="ad"/>
            <w:noProof/>
          </w:rPr>
          <w:t>5</w:t>
        </w:r>
        <w:r w:rsidRPr="00270891">
          <w:rPr>
            <w:rStyle w:val="ad"/>
            <w:rFonts w:hint="eastAsia"/>
            <w:noProof/>
          </w:rPr>
          <w:t>章</w:t>
        </w:r>
        <w:r w:rsidRPr="00270891">
          <w:rPr>
            <w:rStyle w:val="ad"/>
            <w:noProof/>
          </w:rPr>
          <w:t xml:space="preserve"> </w:t>
        </w:r>
        <w:r w:rsidRPr="00270891">
          <w:rPr>
            <w:rStyle w:val="ad"/>
            <w:rFonts w:hint="eastAsia"/>
            <w:noProof/>
          </w:rPr>
          <w:t>系统的实现</w:t>
        </w:r>
        <w:r>
          <w:rPr>
            <w:noProof/>
          </w:rPr>
          <w:tab/>
        </w:r>
        <w:r>
          <w:rPr>
            <w:noProof/>
          </w:rPr>
          <w:fldChar w:fldCharType="begin"/>
        </w:r>
        <w:r>
          <w:rPr>
            <w:noProof/>
          </w:rPr>
          <w:instrText xml:space="preserve"> PAGEREF _Toc481619606 \h </w:instrText>
        </w:r>
        <w:r>
          <w:rPr>
            <w:noProof/>
          </w:rPr>
        </w:r>
        <w:r>
          <w:rPr>
            <w:noProof/>
          </w:rPr>
          <w:fldChar w:fldCharType="separate"/>
        </w:r>
        <w:r>
          <w:rPr>
            <w:noProof/>
          </w:rPr>
          <w:t>18</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7" w:history="1">
        <w:r w:rsidRPr="00270891">
          <w:rPr>
            <w:rStyle w:val="ad"/>
            <w:noProof/>
          </w:rPr>
          <w:t>5.1</w:t>
        </w:r>
        <w:r w:rsidRPr="00270891">
          <w:rPr>
            <w:rStyle w:val="ad"/>
            <w:rFonts w:hint="eastAsia"/>
            <w:noProof/>
          </w:rPr>
          <w:t>前台页面的实现</w:t>
        </w:r>
        <w:r>
          <w:rPr>
            <w:noProof/>
          </w:rPr>
          <w:tab/>
        </w:r>
        <w:r>
          <w:rPr>
            <w:noProof/>
          </w:rPr>
          <w:fldChar w:fldCharType="begin"/>
        </w:r>
        <w:r>
          <w:rPr>
            <w:noProof/>
          </w:rPr>
          <w:instrText xml:space="preserve"> PAGEREF _Toc481619607 \h </w:instrText>
        </w:r>
        <w:r>
          <w:rPr>
            <w:noProof/>
          </w:rPr>
        </w:r>
        <w:r>
          <w:rPr>
            <w:noProof/>
          </w:rPr>
          <w:fldChar w:fldCharType="separate"/>
        </w:r>
        <w:r>
          <w:rPr>
            <w:noProof/>
          </w:rPr>
          <w:t>18</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8" w:history="1">
        <w:r w:rsidRPr="00270891">
          <w:rPr>
            <w:rStyle w:val="ad"/>
            <w:noProof/>
          </w:rPr>
          <w:t>5.2</w:t>
        </w:r>
        <w:r w:rsidRPr="00270891">
          <w:rPr>
            <w:rStyle w:val="ad"/>
            <w:rFonts w:hint="eastAsia"/>
            <w:noProof/>
          </w:rPr>
          <w:t>登录模块的实现</w:t>
        </w:r>
        <w:r>
          <w:rPr>
            <w:noProof/>
          </w:rPr>
          <w:tab/>
        </w:r>
        <w:r>
          <w:rPr>
            <w:noProof/>
          </w:rPr>
          <w:fldChar w:fldCharType="begin"/>
        </w:r>
        <w:r>
          <w:rPr>
            <w:noProof/>
          </w:rPr>
          <w:instrText xml:space="preserve"> PAGEREF _Toc481619608 \h </w:instrText>
        </w:r>
        <w:r>
          <w:rPr>
            <w:noProof/>
          </w:rPr>
        </w:r>
        <w:r>
          <w:rPr>
            <w:noProof/>
          </w:rPr>
          <w:fldChar w:fldCharType="separate"/>
        </w:r>
        <w:r>
          <w:rPr>
            <w:noProof/>
          </w:rPr>
          <w:t>18</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09" w:history="1">
        <w:r w:rsidRPr="00270891">
          <w:rPr>
            <w:rStyle w:val="ad"/>
            <w:noProof/>
          </w:rPr>
          <w:t>5.3</w:t>
        </w:r>
        <w:r w:rsidRPr="00270891">
          <w:rPr>
            <w:rStyle w:val="ad"/>
            <w:rFonts w:hint="eastAsia"/>
            <w:noProof/>
          </w:rPr>
          <w:t>投标模块的实现</w:t>
        </w:r>
        <w:r>
          <w:rPr>
            <w:noProof/>
          </w:rPr>
          <w:tab/>
        </w:r>
        <w:r>
          <w:rPr>
            <w:noProof/>
          </w:rPr>
          <w:fldChar w:fldCharType="begin"/>
        </w:r>
        <w:r>
          <w:rPr>
            <w:noProof/>
          </w:rPr>
          <w:instrText xml:space="preserve"> PAGEREF _Toc481619609 \h </w:instrText>
        </w:r>
        <w:r>
          <w:rPr>
            <w:noProof/>
          </w:rPr>
        </w:r>
        <w:r>
          <w:rPr>
            <w:noProof/>
          </w:rPr>
          <w:fldChar w:fldCharType="separate"/>
        </w:r>
        <w:r>
          <w:rPr>
            <w:noProof/>
          </w:rPr>
          <w:t>20</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0" w:history="1">
        <w:r w:rsidRPr="00270891">
          <w:rPr>
            <w:rStyle w:val="ad"/>
            <w:noProof/>
          </w:rPr>
          <w:t>5.4</w:t>
        </w:r>
        <w:r w:rsidRPr="00270891">
          <w:rPr>
            <w:rStyle w:val="ad"/>
            <w:rFonts w:hint="eastAsia"/>
            <w:noProof/>
          </w:rPr>
          <w:t>借款模块的实现</w:t>
        </w:r>
        <w:r>
          <w:rPr>
            <w:noProof/>
          </w:rPr>
          <w:tab/>
        </w:r>
        <w:r>
          <w:rPr>
            <w:noProof/>
          </w:rPr>
          <w:fldChar w:fldCharType="begin"/>
        </w:r>
        <w:r>
          <w:rPr>
            <w:noProof/>
          </w:rPr>
          <w:instrText xml:space="preserve"> PAGEREF _Toc481619610 \h </w:instrText>
        </w:r>
        <w:r>
          <w:rPr>
            <w:noProof/>
          </w:rPr>
        </w:r>
        <w:r>
          <w:rPr>
            <w:noProof/>
          </w:rPr>
          <w:fldChar w:fldCharType="separate"/>
        </w:r>
        <w:r>
          <w:rPr>
            <w:noProof/>
          </w:rPr>
          <w:t>21</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1" w:history="1">
        <w:r w:rsidRPr="00270891">
          <w:rPr>
            <w:rStyle w:val="ad"/>
            <w:noProof/>
          </w:rPr>
          <w:t>5.5</w:t>
        </w:r>
        <w:r w:rsidRPr="00270891">
          <w:rPr>
            <w:rStyle w:val="ad"/>
            <w:rFonts w:hint="eastAsia"/>
            <w:noProof/>
          </w:rPr>
          <w:t>理财产品管理模块的实现</w:t>
        </w:r>
        <w:r>
          <w:rPr>
            <w:noProof/>
          </w:rPr>
          <w:tab/>
        </w:r>
        <w:r>
          <w:rPr>
            <w:noProof/>
          </w:rPr>
          <w:fldChar w:fldCharType="begin"/>
        </w:r>
        <w:r>
          <w:rPr>
            <w:noProof/>
          </w:rPr>
          <w:instrText xml:space="preserve"> PAGEREF _Toc481619611 \h </w:instrText>
        </w:r>
        <w:r>
          <w:rPr>
            <w:noProof/>
          </w:rPr>
        </w:r>
        <w:r>
          <w:rPr>
            <w:noProof/>
          </w:rPr>
          <w:fldChar w:fldCharType="separate"/>
        </w:r>
        <w:r>
          <w:rPr>
            <w:noProof/>
          </w:rPr>
          <w:t>22</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2" w:history="1">
        <w:r w:rsidRPr="00270891">
          <w:rPr>
            <w:rStyle w:val="ad"/>
            <w:noProof/>
          </w:rPr>
          <w:t>5.6</w:t>
        </w:r>
        <w:r w:rsidRPr="00270891">
          <w:rPr>
            <w:rStyle w:val="ad"/>
            <w:rFonts w:hint="eastAsia"/>
            <w:noProof/>
          </w:rPr>
          <w:t>理财投资模块的实现</w:t>
        </w:r>
        <w:r>
          <w:rPr>
            <w:noProof/>
          </w:rPr>
          <w:tab/>
        </w:r>
        <w:r>
          <w:rPr>
            <w:noProof/>
          </w:rPr>
          <w:fldChar w:fldCharType="begin"/>
        </w:r>
        <w:r>
          <w:rPr>
            <w:noProof/>
          </w:rPr>
          <w:instrText xml:space="preserve"> PAGEREF _Toc481619612 \h </w:instrText>
        </w:r>
        <w:r>
          <w:rPr>
            <w:noProof/>
          </w:rPr>
        </w:r>
        <w:r>
          <w:rPr>
            <w:noProof/>
          </w:rPr>
          <w:fldChar w:fldCharType="separate"/>
        </w:r>
        <w:r>
          <w:rPr>
            <w:noProof/>
          </w:rPr>
          <w:t>23</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3" w:history="1">
        <w:r w:rsidRPr="00270891">
          <w:rPr>
            <w:rStyle w:val="ad"/>
            <w:noProof/>
          </w:rPr>
          <w:t>5.7</w:t>
        </w:r>
        <w:r w:rsidRPr="00270891">
          <w:rPr>
            <w:rStyle w:val="ad"/>
            <w:rFonts w:hint="eastAsia"/>
            <w:noProof/>
          </w:rPr>
          <w:t>本章小结</w:t>
        </w:r>
        <w:r>
          <w:rPr>
            <w:noProof/>
          </w:rPr>
          <w:tab/>
        </w:r>
        <w:r>
          <w:rPr>
            <w:noProof/>
          </w:rPr>
          <w:fldChar w:fldCharType="begin"/>
        </w:r>
        <w:r>
          <w:rPr>
            <w:noProof/>
          </w:rPr>
          <w:instrText xml:space="preserve"> PAGEREF _Toc481619613 \h </w:instrText>
        </w:r>
        <w:r>
          <w:rPr>
            <w:noProof/>
          </w:rPr>
        </w:r>
        <w:r>
          <w:rPr>
            <w:noProof/>
          </w:rPr>
          <w:fldChar w:fldCharType="separate"/>
        </w:r>
        <w:r>
          <w:rPr>
            <w:noProof/>
          </w:rPr>
          <w:t>25</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614" w:history="1">
        <w:r w:rsidRPr="00270891">
          <w:rPr>
            <w:rStyle w:val="ad"/>
            <w:rFonts w:hint="eastAsia"/>
            <w:noProof/>
          </w:rPr>
          <w:t>第</w:t>
        </w:r>
        <w:r w:rsidRPr="00270891">
          <w:rPr>
            <w:rStyle w:val="ad"/>
            <w:noProof/>
          </w:rPr>
          <w:t>6</w:t>
        </w:r>
        <w:r w:rsidRPr="00270891">
          <w:rPr>
            <w:rStyle w:val="ad"/>
            <w:rFonts w:hint="eastAsia"/>
            <w:noProof/>
          </w:rPr>
          <w:t>章</w:t>
        </w:r>
        <w:r w:rsidRPr="00270891">
          <w:rPr>
            <w:rStyle w:val="ad"/>
            <w:noProof/>
          </w:rPr>
          <w:t xml:space="preserve"> </w:t>
        </w:r>
        <w:r w:rsidRPr="00270891">
          <w:rPr>
            <w:rStyle w:val="ad"/>
            <w:rFonts w:hint="eastAsia"/>
            <w:noProof/>
          </w:rPr>
          <w:t>系统测试</w:t>
        </w:r>
        <w:r>
          <w:rPr>
            <w:noProof/>
          </w:rPr>
          <w:tab/>
        </w:r>
        <w:r>
          <w:rPr>
            <w:noProof/>
          </w:rPr>
          <w:fldChar w:fldCharType="begin"/>
        </w:r>
        <w:r>
          <w:rPr>
            <w:noProof/>
          </w:rPr>
          <w:instrText xml:space="preserve"> PAGEREF _Toc481619614 \h </w:instrText>
        </w:r>
        <w:r>
          <w:rPr>
            <w:noProof/>
          </w:rPr>
        </w:r>
        <w:r>
          <w:rPr>
            <w:noProof/>
          </w:rPr>
          <w:fldChar w:fldCharType="separate"/>
        </w:r>
        <w:r>
          <w:rPr>
            <w:noProof/>
          </w:rPr>
          <w:t>2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5" w:history="1">
        <w:r w:rsidRPr="00270891">
          <w:rPr>
            <w:rStyle w:val="ad"/>
            <w:noProof/>
          </w:rPr>
          <w:t>6.1</w:t>
        </w:r>
        <w:r w:rsidRPr="00270891">
          <w:rPr>
            <w:rStyle w:val="ad"/>
            <w:rFonts w:hint="eastAsia"/>
            <w:noProof/>
          </w:rPr>
          <w:t>运行环境说明</w:t>
        </w:r>
        <w:r>
          <w:rPr>
            <w:noProof/>
          </w:rPr>
          <w:tab/>
        </w:r>
        <w:r>
          <w:rPr>
            <w:noProof/>
          </w:rPr>
          <w:fldChar w:fldCharType="begin"/>
        </w:r>
        <w:r>
          <w:rPr>
            <w:noProof/>
          </w:rPr>
          <w:instrText xml:space="preserve"> PAGEREF _Toc481619615 \h </w:instrText>
        </w:r>
        <w:r>
          <w:rPr>
            <w:noProof/>
          </w:rPr>
        </w:r>
        <w:r>
          <w:rPr>
            <w:noProof/>
          </w:rPr>
          <w:fldChar w:fldCharType="separate"/>
        </w:r>
        <w:r>
          <w:rPr>
            <w:noProof/>
          </w:rPr>
          <w:t>2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6" w:history="1">
        <w:r w:rsidRPr="00270891">
          <w:rPr>
            <w:rStyle w:val="ad"/>
            <w:noProof/>
          </w:rPr>
          <w:t>6.2</w:t>
        </w:r>
        <w:r w:rsidRPr="00270891">
          <w:rPr>
            <w:rStyle w:val="ad"/>
            <w:rFonts w:hint="eastAsia"/>
            <w:noProof/>
          </w:rPr>
          <w:t>界面测试</w:t>
        </w:r>
        <w:r>
          <w:rPr>
            <w:noProof/>
          </w:rPr>
          <w:tab/>
        </w:r>
        <w:r>
          <w:rPr>
            <w:noProof/>
          </w:rPr>
          <w:fldChar w:fldCharType="begin"/>
        </w:r>
        <w:r>
          <w:rPr>
            <w:noProof/>
          </w:rPr>
          <w:instrText xml:space="preserve"> PAGEREF _Toc481619616 \h </w:instrText>
        </w:r>
        <w:r>
          <w:rPr>
            <w:noProof/>
          </w:rPr>
        </w:r>
        <w:r>
          <w:rPr>
            <w:noProof/>
          </w:rPr>
          <w:fldChar w:fldCharType="separate"/>
        </w:r>
        <w:r>
          <w:rPr>
            <w:noProof/>
          </w:rPr>
          <w:t>2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7" w:history="1">
        <w:r w:rsidRPr="00270891">
          <w:rPr>
            <w:rStyle w:val="ad"/>
            <w:noProof/>
          </w:rPr>
          <w:t>6.3</w:t>
        </w:r>
        <w:r w:rsidRPr="00270891">
          <w:rPr>
            <w:rStyle w:val="ad"/>
            <w:rFonts w:hint="eastAsia"/>
            <w:noProof/>
          </w:rPr>
          <w:t>功能测试</w:t>
        </w:r>
        <w:r>
          <w:rPr>
            <w:noProof/>
          </w:rPr>
          <w:tab/>
        </w:r>
        <w:r>
          <w:rPr>
            <w:noProof/>
          </w:rPr>
          <w:fldChar w:fldCharType="begin"/>
        </w:r>
        <w:r>
          <w:rPr>
            <w:noProof/>
          </w:rPr>
          <w:instrText xml:space="preserve"> PAGEREF _Toc481619617 \h </w:instrText>
        </w:r>
        <w:r>
          <w:rPr>
            <w:noProof/>
          </w:rPr>
        </w:r>
        <w:r>
          <w:rPr>
            <w:noProof/>
          </w:rPr>
          <w:fldChar w:fldCharType="separate"/>
        </w:r>
        <w:r>
          <w:rPr>
            <w:noProof/>
          </w:rPr>
          <w:t>26</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8" w:history="1">
        <w:r w:rsidRPr="00270891">
          <w:rPr>
            <w:rStyle w:val="ad"/>
            <w:noProof/>
          </w:rPr>
          <w:t>6.4</w:t>
        </w:r>
        <w:r w:rsidRPr="00270891">
          <w:rPr>
            <w:rStyle w:val="ad"/>
            <w:rFonts w:hint="eastAsia"/>
            <w:noProof/>
          </w:rPr>
          <w:t>测试结果</w:t>
        </w:r>
        <w:r>
          <w:rPr>
            <w:noProof/>
          </w:rPr>
          <w:tab/>
        </w:r>
        <w:r>
          <w:rPr>
            <w:noProof/>
          </w:rPr>
          <w:fldChar w:fldCharType="begin"/>
        </w:r>
        <w:r>
          <w:rPr>
            <w:noProof/>
          </w:rPr>
          <w:instrText xml:space="preserve"> PAGEREF _Toc481619618 \h </w:instrText>
        </w:r>
        <w:r>
          <w:rPr>
            <w:noProof/>
          </w:rPr>
        </w:r>
        <w:r>
          <w:rPr>
            <w:noProof/>
          </w:rPr>
          <w:fldChar w:fldCharType="separate"/>
        </w:r>
        <w:r>
          <w:rPr>
            <w:noProof/>
          </w:rPr>
          <w:t>27</w:t>
        </w:r>
        <w:r>
          <w:rPr>
            <w:noProof/>
          </w:rPr>
          <w:fldChar w:fldCharType="end"/>
        </w:r>
      </w:hyperlink>
    </w:p>
    <w:p w:rsidR="00120B21" w:rsidRDefault="00120B21" w:rsidP="00120B21">
      <w:pPr>
        <w:pStyle w:val="22"/>
        <w:tabs>
          <w:tab w:val="right" w:leader="dot" w:pos="8495"/>
        </w:tabs>
        <w:ind w:left="480"/>
        <w:rPr>
          <w:rFonts w:asciiTheme="minorHAnsi" w:eastAsiaTheme="minorEastAsia" w:hAnsiTheme="minorHAnsi" w:cstheme="minorBidi"/>
          <w:noProof/>
          <w:sz w:val="21"/>
          <w:szCs w:val="22"/>
        </w:rPr>
      </w:pPr>
      <w:hyperlink w:anchor="_Toc481619619" w:history="1">
        <w:r w:rsidRPr="00270891">
          <w:rPr>
            <w:rStyle w:val="ad"/>
            <w:noProof/>
          </w:rPr>
          <w:t>6.5</w:t>
        </w:r>
        <w:r w:rsidRPr="00270891">
          <w:rPr>
            <w:rStyle w:val="ad"/>
            <w:rFonts w:hint="eastAsia"/>
            <w:noProof/>
          </w:rPr>
          <w:t>本章小结</w:t>
        </w:r>
        <w:r>
          <w:rPr>
            <w:noProof/>
          </w:rPr>
          <w:tab/>
        </w:r>
        <w:r>
          <w:rPr>
            <w:noProof/>
          </w:rPr>
          <w:fldChar w:fldCharType="begin"/>
        </w:r>
        <w:r>
          <w:rPr>
            <w:noProof/>
          </w:rPr>
          <w:instrText xml:space="preserve"> PAGEREF _Toc481619619 \h </w:instrText>
        </w:r>
        <w:r>
          <w:rPr>
            <w:noProof/>
          </w:rPr>
        </w:r>
        <w:r>
          <w:rPr>
            <w:noProof/>
          </w:rPr>
          <w:fldChar w:fldCharType="separate"/>
        </w:r>
        <w:r>
          <w:rPr>
            <w:noProof/>
          </w:rPr>
          <w:t>28</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620" w:history="1">
        <w:r w:rsidRPr="00270891">
          <w:rPr>
            <w:rStyle w:val="ad"/>
            <w:rFonts w:hint="eastAsia"/>
            <w:noProof/>
          </w:rPr>
          <w:t>第</w:t>
        </w:r>
        <w:r w:rsidRPr="00270891">
          <w:rPr>
            <w:rStyle w:val="ad"/>
            <w:noProof/>
          </w:rPr>
          <w:t>7</w:t>
        </w:r>
        <w:r w:rsidRPr="00270891">
          <w:rPr>
            <w:rStyle w:val="ad"/>
            <w:rFonts w:hint="eastAsia"/>
            <w:noProof/>
          </w:rPr>
          <w:t>章</w:t>
        </w:r>
        <w:r w:rsidRPr="00270891">
          <w:rPr>
            <w:rStyle w:val="ad"/>
            <w:noProof/>
          </w:rPr>
          <w:t xml:space="preserve"> </w:t>
        </w:r>
        <w:r w:rsidRPr="00270891">
          <w:rPr>
            <w:rStyle w:val="ad"/>
            <w:rFonts w:hint="eastAsia"/>
            <w:noProof/>
          </w:rPr>
          <w:t>总结</w:t>
        </w:r>
        <w:r>
          <w:rPr>
            <w:noProof/>
          </w:rPr>
          <w:tab/>
        </w:r>
        <w:r>
          <w:rPr>
            <w:noProof/>
          </w:rPr>
          <w:fldChar w:fldCharType="begin"/>
        </w:r>
        <w:r>
          <w:rPr>
            <w:noProof/>
          </w:rPr>
          <w:instrText xml:space="preserve"> PAGEREF _Toc481619620 \h </w:instrText>
        </w:r>
        <w:r>
          <w:rPr>
            <w:noProof/>
          </w:rPr>
        </w:r>
        <w:r>
          <w:rPr>
            <w:noProof/>
          </w:rPr>
          <w:fldChar w:fldCharType="separate"/>
        </w:r>
        <w:r>
          <w:rPr>
            <w:noProof/>
          </w:rPr>
          <w:t>29</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621" w:history="1">
        <w:r w:rsidRPr="00270891">
          <w:rPr>
            <w:rStyle w:val="ad"/>
            <w:rFonts w:hint="eastAsia"/>
            <w:noProof/>
          </w:rPr>
          <w:t>致</w:t>
        </w:r>
        <w:r w:rsidRPr="00270891">
          <w:rPr>
            <w:rStyle w:val="ad"/>
            <w:noProof/>
          </w:rPr>
          <w:t xml:space="preserve"> </w:t>
        </w:r>
        <w:r w:rsidRPr="00270891">
          <w:rPr>
            <w:rStyle w:val="ad"/>
            <w:rFonts w:hint="eastAsia"/>
            <w:noProof/>
          </w:rPr>
          <w:t>谢</w:t>
        </w:r>
        <w:r>
          <w:rPr>
            <w:noProof/>
          </w:rPr>
          <w:tab/>
        </w:r>
        <w:r>
          <w:rPr>
            <w:noProof/>
          </w:rPr>
          <w:fldChar w:fldCharType="begin"/>
        </w:r>
        <w:r>
          <w:rPr>
            <w:noProof/>
          </w:rPr>
          <w:instrText xml:space="preserve"> PAGEREF _Toc481619621 \h </w:instrText>
        </w:r>
        <w:r>
          <w:rPr>
            <w:noProof/>
          </w:rPr>
        </w:r>
        <w:r>
          <w:rPr>
            <w:noProof/>
          </w:rPr>
          <w:fldChar w:fldCharType="separate"/>
        </w:r>
        <w:r>
          <w:rPr>
            <w:noProof/>
          </w:rPr>
          <w:t>30</w:t>
        </w:r>
        <w:r>
          <w:rPr>
            <w:noProof/>
          </w:rPr>
          <w:fldChar w:fldCharType="end"/>
        </w:r>
      </w:hyperlink>
    </w:p>
    <w:p w:rsidR="00120B21" w:rsidRDefault="00120B21">
      <w:pPr>
        <w:pStyle w:val="10"/>
        <w:tabs>
          <w:tab w:val="right" w:leader="dot" w:pos="8495"/>
        </w:tabs>
        <w:rPr>
          <w:rFonts w:asciiTheme="minorHAnsi" w:eastAsiaTheme="minorEastAsia" w:hAnsiTheme="minorHAnsi" w:cstheme="minorBidi"/>
          <w:noProof/>
          <w:sz w:val="21"/>
          <w:szCs w:val="22"/>
        </w:rPr>
      </w:pPr>
      <w:hyperlink w:anchor="_Toc481619622" w:history="1">
        <w:r w:rsidRPr="00270891">
          <w:rPr>
            <w:rStyle w:val="ad"/>
            <w:rFonts w:eastAsia="黑体" w:hint="eastAsia"/>
            <w:noProof/>
            <w:kern w:val="44"/>
          </w:rPr>
          <w:t>参考文献</w:t>
        </w:r>
        <w:r>
          <w:rPr>
            <w:noProof/>
          </w:rPr>
          <w:tab/>
        </w:r>
        <w:r>
          <w:rPr>
            <w:noProof/>
          </w:rPr>
          <w:fldChar w:fldCharType="begin"/>
        </w:r>
        <w:r>
          <w:rPr>
            <w:noProof/>
          </w:rPr>
          <w:instrText xml:space="preserve"> PAGEREF _Toc481619622 \h </w:instrText>
        </w:r>
        <w:r>
          <w:rPr>
            <w:noProof/>
          </w:rPr>
        </w:r>
        <w:r>
          <w:rPr>
            <w:noProof/>
          </w:rPr>
          <w:fldChar w:fldCharType="separate"/>
        </w:r>
        <w:r>
          <w:rPr>
            <w:noProof/>
          </w:rPr>
          <w:t>31</w:t>
        </w:r>
        <w:r>
          <w:rPr>
            <w:noProof/>
          </w:rPr>
          <w:fldChar w:fldCharType="end"/>
        </w:r>
      </w:hyperlink>
    </w:p>
    <w:p w:rsidR="00F63F8A" w:rsidRPr="00E83499" w:rsidRDefault="00F63F8A" w:rsidP="004137D6">
      <w:pPr>
        <w:spacing w:line="240" w:lineRule="auto"/>
        <w:sectPr w:rsidR="00F63F8A" w:rsidRPr="00E83499" w:rsidSect="00D979E6">
          <w:footerReference w:type="default" r:id="rId10"/>
          <w:pgSz w:w="11906" w:h="16838" w:code="9"/>
          <w:pgMar w:top="1440" w:right="1417" w:bottom="1440" w:left="1417" w:header="851" w:footer="992" w:gutter="567"/>
          <w:pgNumType w:fmt="upperRoman" w:start="3"/>
          <w:cols w:space="720"/>
          <w:docGrid w:linePitch="450"/>
        </w:sectPr>
      </w:pPr>
      <w:r w:rsidRPr="00E83499">
        <w:fldChar w:fldCharType="end"/>
      </w:r>
    </w:p>
    <w:p w:rsidR="00F63F8A" w:rsidRPr="00E83499" w:rsidRDefault="00F63F8A" w:rsidP="004137D6">
      <w:pPr>
        <w:pStyle w:val="af3"/>
        <w:keepNext/>
        <w:keepLines/>
        <w:widowControl/>
        <w:spacing w:before="0" w:after="0" w:line="240" w:lineRule="auto"/>
        <w:rPr>
          <w:rFonts w:ascii="Times New Roman" w:hAnsi="Times New Roman" w:cs="Times New Roman"/>
        </w:rPr>
      </w:pPr>
      <w:bookmarkStart w:id="61" w:name="_Toc25364"/>
      <w:bookmarkStart w:id="62" w:name="_Toc5023"/>
      <w:bookmarkStart w:id="63" w:name="_Toc481619581"/>
      <w:r w:rsidRPr="00E83499">
        <w:rPr>
          <w:rFonts w:ascii="Times New Roman" w:hAnsi="Times New Roman" w:cs="Times New Roman"/>
        </w:rPr>
        <w:lastRenderedPageBreak/>
        <w:t>第</w:t>
      </w:r>
      <w:r w:rsidRPr="00E83499">
        <w:rPr>
          <w:rFonts w:ascii="Times New Roman" w:hAnsi="Times New Roman" w:cs="Times New Roman"/>
        </w:rPr>
        <w:t>1</w:t>
      </w:r>
      <w:r w:rsidRPr="00E83499">
        <w:rPr>
          <w:rFonts w:ascii="Times New Roman" w:hAnsi="Times New Roman" w:cs="Times New Roman"/>
        </w:rPr>
        <w:t>章</w:t>
      </w:r>
      <w:r w:rsidRPr="00E83499">
        <w:rPr>
          <w:rFonts w:ascii="Times New Roman" w:hAnsi="Times New Roman" w:cs="Times New Roman"/>
        </w:rPr>
        <w:t xml:space="preserve"> </w:t>
      </w:r>
      <w:r w:rsidRPr="00E83499">
        <w:rPr>
          <w:rFonts w:ascii="Times New Roman" w:hAnsi="Times New Roman" w:cs="Times New Roman"/>
        </w:rPr>
        <w:t>绪论</w:t>
      </w:r>
      <w:bookmarkEnd w:id="48"/>
      <w:bookmarkEnd w:id="49"/>
      <w:bookmarkEnd w:id="50"/>
      <w:bookmarkEnd w:id="51"/>
      <w:bookmarkEnd w:id="52"/>
      <w:bookmarkEnd w:id="53"/>
      <w:bookmarkEnd w:id="61"/>
      <w:bookmarkEnd w:id="62"/>
      <w:bookmarkEnd w:id="63"/>
    </w:p>
    <w:p w:rsidR="00F63F8A" w:rsidRPr="00E83499" w:rsidRDefault="00F63F8A" w:rsidP="004137D6">
      <w:pPr>
        <w:pStyle w:val="2"/>
        <w:spacing w:before="0" w:after="0" w:line="240" w:lineRule="auto"/>
        <w:rPr>
          <w:rFonts w:ascii="Times New Roman" w:hAnsi="Times New Roman"/>
        </w:rPr>
      </w:pPr>
      <w:bookmarkStart w:id="64" w:name="_Toc309930549"/>
      <w:bookmarkStart w:id="65" w:name="_Toc419908745"/>
      <w:bookmarkStart w:id="66" w:name="_Toc17641"/>
      <w:bookmarkStart w:id="67" w:name="_Toc12238"/>
      <w:bookmarkStart w:id="68" w:name="_Toc28106"/>
      <w:bookmarkStart w:id="69" w:name="_Toc419908693"/>
      <w:bookmarkStart w:id="70" w:name="_Toc27950"/>
      <w:bookmarkStart w:id="71" w:name="_Toc10409"/>
      <w:bookmarkStart w:id="72" w:name="_Toc481619582"/>
      <w:r w:rsidRPr="00E83499">
        <w:rPr>
          <w:rFonts w:ascii="Times New Roman" w:hAnsi="Times New Roman"/>
        </w:rPr>
        <w:t>1.1</w:t>
      </w:r>
      <w:bookmarkEnd w:id="64"/>
      <w:bookmarkEnd w:id="65"/>
      <w:bookmarkEnd w:id="66"/>
      <w:bookmarkEnd w:id="67"/>
      <w:bookmarkEnd w:id="68"/>
      <w:bookmarkEnd w:id="69"/>
      <w:bookmarkEnd w:id="70"/>
      <w:bookmarkEnd w:id="71"/>
      <w:r w:rsidR="00C26287" w:rsidRPr="00E83499">
        <w:rPr>
          <w:rFonts w:ascii="Times New Roman" w:hAnsi="Times New Roman"/>
        </w:rPr>
        <w:t>开发背景</w:t>
      </w:r>
      <w:r w:rsidR="009808D6">
        <w:rPr>
          <w:rFonts w:ascii="Times New Roman" w:hAnsi="Times New Roman" w:hint="eastAsia"/>
        </w:rPr>
        <w:t>与意义</w:t>
      </w:r>
      <w:bookmarkEnd w:id="72"/>
    </w:p>
    <w:p w:rsidR="009808D6" w:rsidRDefault="009808D6" w:rsidP="009808D6">
      <w:pPr>
        <w:spacing w:line="240" w:lineRule="auto"/>
        <w:ind w:firstLineChars="200" w:firstLine="480"/>
        <w:rPr>
          <w:rFonts w:hint="eastAsia"/>
        </w:rPr>
      </w:pPr>
      <w:r>
        <w:rPr>
          <w:rFonts w:hint="eastAsia"/>
        </w:rPr>
        <w:t>P2P </w:t>
      </w:r>
      <w:r>
        <w:rPr>
          <w:rFonts w:hint="eastAsia"/>
        </w:rPr>
        <w:t>网站</w:t>
      </w:r>
      <w:r>
        <w:rPr>
          <w:rFonts w:hint="eastAsia"/>
        </w:rPr>
        <w:t>投资理财的兴起并不是偶然发生的</w:t>
      </w:r>
      <w:r>
        <w:rPr>
          <w:rFonts w:hint="eastAsia"/>
        </w:rPr>
        <w:t>, </w:t>
      </w:r>
      <w:r>
        <w:rPr>
          <w:rFonts w:hint="eastAsia"/>
        </w:rPr>
        <w:t>一方面</w:t>
      </w:r>
      <w:r>
        <w:rPr>
          <w:rFonts w:hint="eastAsia"/>
        </w:rPr>
        <w:t>, </w:t>
      </w:r>
      <w:r>
        <w:rPr>
          <w:rFonts w:hint="eastAsia"/>
        </w:rPr>
        <w:t>正规金融体系机构在市场定位上忽视中小企业、弱势群体的金融需求</w:t>
      </w:r>
      <w:r>
        <w:rPr>
          <w:rFonts w:hint="eastAsia"/>
        </w:rPr>
        <w:t>, </w:t>
      </w:r>
      <w:r>
        <w:rPr>
          <w:rFonts w:hint="eastAsia"/>
        </w:rPr>
        <w:t>小额信贷市场存在着广阔的发展空间；另一方面，</w:t>
      </w:r>
      <w:r>
        <w:rPr>
          <w:rFonts w:hint="eastAsia"/>
        </w:rPr>
        <w:t>P2P </w:t>
      </w:r>
      <w:r>
        <w:rPr>
          <w:rFonts w:hint="eastAsia"/>
        </w:rPr>
        <w:t>网站</w:t>
      </w:r>
      <w:r>
        <w:rPr>
          <w:rFonts w:hint="eastAsia"/>
        </w:rPr>
        <w:t>投资理财是民间借贷自助交易模式、近与网络科技相融合的产物</w:t>
      </w:r>
      <w:r>
        <w:rPr>
          <w:rFonts w:hint="eastAsia"/>
        </w:rPr>
        <w:t>, </w:t>
      </w:r>
      <w:r>
        <w:rPr>
          <w:rFonts w:hint="eastAsia"/>
        </w:rPr>
        <w:t>其提供的无抵押担保、距离的交易空间和新型的理财选择契合了众多中小型客户的金融需求</w:t>
      </w:r>
      <w:r>
        <w:rPr>
          <w:rFonts w:hint="eastAsia"/>
        </w:rPr>
        <w:t>, </w:t>
      </w:r>
      <w:r>
        <w:rPr>
          <w:rFonts w:hint="eastAsia"/>
        </w:rPr>
        <w:t>对市场主体的自主创业起到了积极的推动作用。</w:t>
      </w:r>
      <w:r>
        <w:rPr>
          <w:rFonts w:hint="eastAsia"/>
        </w:rPr>
        <w:t> </w:t>
      </w:r>
    </w:p>
    <w:p w:rsidR="00F63F8A" w:rsidRPr="00E83499" w:rsidRDefault="009808D6" w:rsidP="009808D6">
      <w:pPr>
        <w:spacing w:line="240" w:lineRule="auto"/>
        <w:ind w:firstLineChars="200" w:firstLine="480"/>
      </w:pPr>
      <w:r>
        <w:rPr>
          <w:rFonts w:hint="eastAsia"/>
        </w:rPr>
        <w:t>在我国金融市场上，</w:t>
      </w:r>
      <w:r>
        <w:rPr>
          <w:rFonts w:hint="eastAsia"/>
        </w:rPr>
        <w:t>P2P</w:t>
      </w:r>
      <w:r>
        <w:rPr>
          <w:rFonts w:hint="eastAsia"/>
        </w:rPr>
        <w:t>网站</w:t>
      </w:r>
      <w:r>
        <w:rPr>
          <w:rFonts w:hint="eastAsia"/>
        </w:rPr>
        <w:t>投资理财</w:t>
      </w:r>
      <w:proofErr w:type="gramStart"/>
      <w:r>
        <w:rPr>
          <w:rFonts w:hint="eastAsia"/>
        </w:rPr>
        <w:t>网站既</w:t>
      </w:r>
      <w:proofErr w:type="gramEnd"/>
      <w:r>
        <w:rPr>
          <w:rFonts w:hint="eastAsia"/>
        </w:rPr>
        <w:t>克服了地域限制，节约线下成本</w:t>
      </w:r>
      <w:r>
        <w:rPr>
          <w:rFonts w:hint="eastAsia"/>
        </w:rPr>
        <w:t>, </w:t>
      </w:r>
      <w:r>
        <w:rPr>
          <w:rFonts w:hint="eastAsia"/>
        </w:rPr>
        <w:t>又有广阔的辐射范围，资金流动率高等特点，对民间金融发展有激进作用。</w:t>
      </w:r>
      <w:bookmarkStart w:id="73" w:name="_Toc309930550"/>
    </w:p>
    <w:p w:rsidR="00F63F8A" w:rsidRPr="00E83499" w:rsidRDefault="00204753" w:rsidP="004137D6">
      <w:pPr>
        <w:pStyle w:val="2"/>
        <w:spacing w:before="0" w:after="0" w:line="240" w:lineRule="auto"/>
        <w:rPr>
          <w:rFonts w:ascii="Times New Roman" w:hAnsi="Times New Roman"/>
        </w:rPr>
      </w:pPr>
      <w:bookmarkStart w:id="74" w:name="_Toc251795506"/>
      <w:bookmarkStart w:id="75" w:name="_Toc251769856"/>
      <w:bookmarkStart w:id="76" w:name="_Toc251890092"/>
      <w:bookmarkStart w:id="77" w:name="_Toc251768514"/>
      <w:bookmarkStart w:id="78" w:name="_Toc251934706"/>
      <w:bookmarkStart w:id="79" w:name="_Toc251612808"/>
      <w:bookmarkStart w:id="80" w:name="_Toc14685"/>
      <w:bookmarkStart w:id="81" w:name="_Toc9401"/>
      <w:bookmarkStart w:id="82" w:name="_Toc419908750"/>
      <w:bookmarkStart w:id="83" w:name="_Toc309930552"/>
      <w:bookmarkStart w:id="84" w:name="_Toc32152"/>
      <w:bookmarkStart w:id="85" w:name="_Toc27580"/>
      <w:bookmarkStart w:id="86" w:name="_Toc419908698"/>
      <w:bookmarkStart w:id="87" w:name="_Toc12559"/>
      <w:bookmarkStart w:id="88" w:name="_Toc481619583"/>
      <w:bookmarkEnd w:id="54"/>
      <w:bookmarkEnd w:id="55"/>
      <w:bookmarkEnd w:id="56"/>
      <w:bookmarkEnd w:id="57"/>
      <w:bookmarkEnd w:id="58"/>
      <w:bookmarkEnd w:id="59"/>
      <w:bookmarkEnd w:id="73"/>
      <w:r w:rsidRPr="00E83499">
        <w:rPr>
          <w:rFonts w:ascii="Times New Roman" w:hAnsi="Times New Roman"/>
        </w:rPr>
        <w:t>1.</w:t>
      </w:r>
      <w:r w:rsidR="009808D6">
        <w:rPr>
          <w:rFonts w:ascii="Times New Roman" w:hAnsi="Times New Roman" w:hint="eastAsia"/>
        </w:rPr>
        <w:t>2</w:t>
      </w:r>
      <w:r w:rsidR="00C26287" w:rsidRPr="00E83499">
        <w:rPr>
          <w:rFonts w:ascii="Times New Roman" w:hAnsi="Times New Roman"/>
        </w:rPr>
        <w:t>开发现状</w:t>
      </w:r>
      <w:bookmarkEnd w:id="80"/>
      <w:bookmarkEnd w:id="81"/>
      <w:bookmarkEnd w:id="82"/>
      <w:bookmarkEnd w:id="83"/>
      <w:bookmarkEnd w:id="84"/>
      <w:bookmarkEnd w:id="85"/>
      <w:bookmarkEnd w:id="86"/>
      <w:bookmarkEnd w:id="87"/>
      <w:bookmarkEnd w:id="88"/>
    </w:p>
    <w:p w:rsidR="00C811C9" w:rsidRDefault="00C811C9" w:rsidP="00C811C9">
      <w:pPr>
        <w:spacing w:line="240" w:lineRule="auto"/>
        <w:ind w:firstLineChars="200" w:firstLine="480"/>
        <w:rPr>
          <w:rFonts w:hint="eastAsia"/>
        </w:rPr>
      </w:pPr>
      <w:r>
        <w:rPr>
          <w:rFonts w:hint="eastAsia"/>
        </w:rPr>
        <w:t>P2P</w:t>
      </w:r>
      <w:r w:rsidR="009808D6">
        <w:rPr>
          <w:rFonts w:hint="eastAsia"/>
        </w:rPr>
        <w:t>网站</w:t>
      </w:r>
      <w:proofErr w:type="gramStart"/>
      <w:r>
        <w:rPr>
          <w:rFonts w:hint="eastAsia"/>
        </w:rPr>
        <w:t>的前源可以</w:t>
      </w:r>
      <w:proofErr w:type="gramEnd"/>
      <w:r>
        <w:rPr>
          <w:rFonts w:hint="eastAsia"/>
        </w:rPr>
        <w:t>追溯到民间借贷，我国在古代时民间借贷就开始实行，春秋战国时期对于民间货币的流通借贷均有记录，当前社会的经济不断蓬勃发展，民间借贷的规模也越来越壮大。</w:t>
      </w:r>
      <w:r>
        <w:rPr>
          <w:rFonts w:hint="eastAsia"/>
        </w:rPr>
        <w:t>2008</w:t>
      </w:r>
      <w:r>
        <w:rPr>
          <w:rFonts w:hint="eastAsia"/>
        </w:rPr>
        <w:t>年美国市场的经济危机对中国产生不小的影响以及国内通货膨胀严重的背景下，大型金融机构的贷款金额不断的缩紧，我国的中小企业还在不断的发展，导致其融资难度加大。这一系列市场经济因素导致民间金融非常活跃，规模也不断壮大，</w:t>
      </w:r>
      <w:r>
        <w:rPr>
          <w:rFonts w:hint="eastAsia"/>
        </w:rPr>
        <w:t>2012</w:t>
      </w:r>
      <w:r>
        <w:rPr>
          <w:rFonts w:hint="eastAsia"/>
        </w:rPr>
        <w:t>年统计，我国</w:t>
      </w:r>
      <w:r>
        <w:rPr>
          <w:rFonts w:hint="eastAsia"/>
        </w:rPr>
        <w:t>P2P</w:t>
      </w:r>
      <w:r>
        <w:rPr>
          <w:rFonts w:hint="eastAsia"/>
        </w:rPr>
        <w:t>投资理财</w:t>
      </w:r>
      <w:r w:rsidR="009808D6">
        <w:rPr>
          <w:rFonts w:hint="eastAsia"/>
        </w:rPr>
        <w:t>网站</w:t>
      </w:r>
      <w:r>
        <w:rPr>
          <w:rFonts w:hint="eastAsia"/>
        </w:rPr>
        <w:t>交易金额已经超过</w:t>
      </w:r>
      <w:r>
        <w:rPr>
          <w:rFonts w:hint="eastAsia"/>
        </w:rPr>
        <w:t>4</w:t>
      </w:r>
      <w:proofErr w:type="gramStart"/>
      <w:r>
        <w:rPr>
          <w:rFonts w:hint="eastAsia"/>
        </w:rPr>
        <w:t>万亿</w:t>
      </w:r>
      <w:proofErr w:type="gramEnd"/>
      <w:r>
        <w:rPr>
          <w:rFonts w:hint="eastAsia"/>
        </w:rPr>
        <w:t>元，约为银行内贷款规模的</w:t>
      </w:r>
      <w:r>
        <w:rPr>
          <w:rFonts w:hint="eastAsia"/>
        </w:rPr>
        <w:t>10%</w:t>
      </w:r>
      <w:r>
        <w:rPr>
          <w:rFonts w:hint="eastAsia"/>
        </w:rPr>
        <w:t>—</w:t>
      </w:r>
      <w:r>
        <w:rPr>
          <w:rFonts w:hint="eastAsia"/>
        </w:rPr>
        <w:t>20%</w:t>
      </w:r>
      <w:r>
        <w:rPr>
          <w:rFonts w:hint="eastAsia"/>
        </w:rPr>
        <w:t>，中国经济处在不断发展的时期，</w:t>
      </w:r>
      <w:r>
        <w:rPr>
          <w:rFonts w:hint="eastAsia"/>
        </w:rPr>
        <w:t>P2P</w:t>
      </w:r>
      <w:r>
        <w:rPr>
          <w:rFonts w:hint="eastAsia"/>
        </w:rPr>
        <w:t>投资理财</w:t>
      </w:r>
      <w:r w:rsidR="009808D6">
        <w:rPr>
          <w:rFonts w:hint="eastAsia"/>
        </w:rPr>
        <w:t>网站</w:t>
      </w:r>
      <w:r>
        <w:rPr>
          <w:rFonts w:hint="eastAsia"/>
        </w:rPr>
        <w:t>作为金融行业的新生力量对国内经济起到积极前进作用。</w:t>
      </w:r>
      <w:r>
        <w:rPr>
          <w:rFonts w:hint="eastAsia"/>
        </w:rPr>
        <w:t> </w:t>
      </w:r>
    </w:p>
    <w:p w:rsidR="00F63F8A" w:rsidRPr="00E83499" w:rsidRDefault="00C811C9" w:rsidP="00C811C9">
      <w:pPr>
        <w:spacing w:line="240" w:lineRule="auto"/>
        <w:ind w:firstLineChars="200" w:firstLine="480"/>
      </w:pPr>
      <w:r>
        <w:rPr>
          <w:rFonts w:hint="eastAsia"/>
        </w:rPr>
        <w:t>作为信息提供的</w:t>
      </w:r>
      <w:r>
        <w:rPr>
          <w:rFonts w:hint="eastAsia"/>
        </w:rPr>
        <w:t>P2P</w:t>
      </w:r>
      <w:r w:rsidR="009808D6">
        <w:rPr>
          <w:rFonts w:hint="eastAsia"/>
        </w:rPr>
        <w:t>网站</w:t>
      </w:r>
      <w:r>
        <w:rPr>
          <w:rFonts w:hint="eastAsia"/>
        </w:rPr>
        <w:t>，联结借贷双方促成借贷成功的业务，可以在运作上弥补小额借贷短期内资金出，借额度用完，不能及时收回持续经营的不足，可以促进市场资金流动，改善资源配置，为市场上需要资金的中小企业或个人提供资金，同时，其作为一个新兴行业，在现实背景下具有积极的发展意义。</w:t>
      </w:r>
      <w:r w:rsidR="00F63F8A" w:rsidRPr="00E83499">
        <w:t xml:space="preserve"> </w:t>
      </w:r>
    </w:p>
    <w:p w:rsidR="00F63F8A" w:rsidRPr="00E83499" w:rsidRDefault="00204753" w:rsidP="004137D6">
      <w:pPr>
        <w:pStyle w:val="2"/>
        <w:spacing w:before="0" w:after="0" w:line="240" w:lineRule="auto"/>
        <w:rPr>
          <w:rFonts w:ascii="Times New Roman" w:hAnsi="Times New Roman"/>
        </w:rPr>
      </w:pPr>
      <w:bookmarkStart w:id="89" w:name="_Toc419908704"/>
      <w:bookmarkStart w:id="90" w:name="_Toc251768512"/>
      <w:bookmarkStart w:id="91" w:name="_Toc251890090"/>
      <w:bookmarkStart w:id="92" w:name="_Toc251769854"/>
      <w:bookmarkStart w:id="93" w:name="_Toc251795504"/>
      <w:bookmarkStart w:id="94" w:name="_Toc9168"/>
      <w:bookmarkStart w:id="95" w:name="_Toc251612803"/>
      <w:bookmarkStart w:id="96" w:name="_Toc9702"/>
      <w:bookmarkStart w:id="97" w:name="_Toc251934704"/>
      <w:bookmarkStart w:id="98" w:name="_Toc309930555"/>
      <w:bookmarkStart w:id="99" w:name="_Toc29432"/>
      <w:bookmarkStart w:id="100" w:name="_Toc7066"/>
      <w:bookmarkStart w:id="101" w:name="_Toc17141"/>
      <w:bookmarkStart w:id="102" w:name="_Toc419908756"/>
      <w:bookmarkStart w:id="103" w:name="_Toc481619584"/>
      <w:r w:rsidRPr="00E83499">
        <w:rPr>
          <w:rFonts w:ascii="Times New Roman" w:hAnsi="Times New Roman"/>
        </w:rPr>
        <w:t>1.</w:t>
      </w:r>
      <w:r w:rsidR="009808D6">
        <w:rPr>
          <w:rFonts w:ascii="Times New Roman" w:hAnsi="Times New Roman" w:hint="eastAsia"/>
        </w:rPr>
        <w:t>3</w:t>
      </w:r>
      <w:r w:rsidR="00F63F8A" w:rsidRPr="00E83499">
        <w:rPr>
          <w:rFonts w:ascii="Times New Roman" w:hAnsi="Times New Roman"/>
        </w:rPr>
        <w:t>论文</w:t>
      </w:r>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E83499">
        <w:rPr>
          <w:rFonts w:ascii="Times New Roman" w:hAnsi="Times New Roman"/>
        </w:rPr>
        <w:t>结构</w:t>
      </w:r>
      <w:bookmarkEnd w:id="103"/>
    </w:p>
    <w:p w:rsidR="009B2FA6" w:rsidRPr="00E83499" w:rsidRDefault="009B2FA6" w:rsidP="004137D6">
      <w:pPr>
        <w:spacing w:line="240" w:lineRule="auto"/>
        <w:ind w:firstLine="420"/>
      </w:pPr>
      <w:r w:rsidRPr="00E83499">
        <w:t>(1)</w:t>
      </w:r>
      <w:r w:rsidRPr="00E83499">
        <w:t>绪论</w:t>
      </w:r>
    </w:p>
    <w:p w:rsidR="009B2FA6" w:rsidRPr="00E83499" w:rsidRDefault="009B2FA6" w:rsidP="004137D6">
      <w:pPr>
        <w:spacing w:line="240" w:lineRule="auto"/>
        <w:ind w:firstLine="480"/>
      </w:pPr>
      <w:r w:rsidRPr="00E83499">
        <w:t>从开发系统的背景、意义、以及系统的发展状况，详细描述了系统的在哪些方面能得到应用</w:t>
      </w:r>
      <w:r w:rsidR="00C25C04" w:rsidRPr="00E83499">
        <w:t>、然后对本章进行总结</w:t>
      </w:r>
      <w:r w:rsidRPr="00E83499">
        <w:t>。</w:t>
      </w:r>
    </w:p>
    <w:p w:rsidR="00F63F8A" w:rsidRPr="00E83499" w:rsidRDefault="00C25C04" w:rsidP="004137D6">
      <w:pPr>
        <w:spacing w:line="240" w:lineRule="auto"/>
        <w:ind w:firstLine="420"/>
      </w:pPr>
      <w:r w:rsidRPr="00E83499">
        <w:t>(2</w:t>
      </w:r>
      <w:r w:rsidR="00F63F8A" w:rsidRPr="00E83499">
        <w:t>)</w:t>
      </w:r>
      <w:r w:rsidR="000638C1" w:rsidRPr="00E83499">
        <w:t>系统</w:t>
      </w:r>
      <w:r w:rsidR="00F63F8A" w:rsidRPr="00E83499">
        <w:t>分析</w:t>
      </w:r>
    </w:p>
    <w:p w:rsidR="00F63F8A" w:rsidRPr="00E83499" w:rsidRDefault="00F63F8A" w:rsidP="004137D6">
      <w:pPr>
        <w:spacing w:line="240" w:lineRule="auto"/>
        <w:ind w:firstLine="480"/>
      </w:pPr>
      <w:r w:rsidRPr="00E83499">
        <w:t>概述、用户需求调研、系统业务流程分析、系统数据组成、本章小结。</w:t>
      </w:r>
    </w:p>
    <w:p w:rsidR="00F63F8A" w:rsidRPr="00E83499" w:rsidRDefault="00C25C04" w:rsidP="004137D6">
      <w:pPr>
        <w:spacing w:line="240" w:lineRule="auto"/>
        <w:ind w:firstLine="420"/>
      </w:pPr>
      <w:r w:rsidRPr="00E83499">
        <w:t>(3</w:t>
      </w:r>
      <w:r w:rsidR="00F63F8A" w:rsidRPr="00E83499">
        <w:t>)</w:t>
      </w:r>
      <w:r w:rsidR="000638C1" w:rsidRPr="00E83499">
        <w:t>系统</w:t>
      </w:r>
      <w:r w:rsidR="00F63F8A" w:rsidRPr="00E83499">
        <w:t>设计</w:t>
      </w:r>
    </w:p>
    <w:p w:rsidR="00F63F8A" w:rsidRPr="00E83499" w:rsidRDefault="00F63F8A" w:rsidP="004137D6">
      <w:pPr>
        <w:spacing w:line="240" w:lineRule="auto"/>
      </w:pPr>
      <w:r w:rsidRPr="00E83499">
        <w:t xml:space="preserve">    </w:t>
      </w:r>
      <w:r w:rsidRPr="00E83499">
        <w:t>网站系统网络结构设计、系统总体设计、系统功能模块的划分、系统功能模块的需求</w:t>
      </w:r>
      <w:r w:rsidR="000638C1" w:rsidRPr="00E83499">
        <w:t>，数据库设计概述、数据库概述结构设计、数据库逻辑结构设计</w:t>
      </w:r>
      <w:r w:rsidRPr="00E83499">
        <w:t>。</w:t>
      </w:r>
    </w:p>
    <w:p w:rsidR="00F63F8A" w:rsidRPr="00E83499" w:rsidRDefault="00C25C04" w:rsidP="004137D6">
      <w:pPr>
        <w:spacing w:line="240" w:lineRule="auto"/>
        <w:ind w:firstLine="420"/>
      </w:pPr>
      <w:r w:rsidRPr="00E83499">
        <w:t>(4</w:t>
      </w:r>
      <w:r w:rsidR="00F63F8A" w:rsidRPr="00E83499">
        <w:t>)</w:t>
      </w:r>
      <w:r w:rsidR="00F63F8A" w:rsidRPr="00E83499">
        <w:t>系统开发环境介绍</w:t>
      </w:r>
      <w:r w:rsidR="00F63F8A" w:rsidRPr="00E83499">
        <w:t xml:space="preserve"> </w:t>
      </w:r>
    </w:p>
    <w:p w:rsidR="00F63F8A" w:rsidRPr="00E83499" w:rsidRDefault="00F63F8A" w:rsidP="004137D6">
      <w:pPr>
        <w:spacing w:line="240" w:lineRule="auto"/>
      </w:pPr>
      <w:bookmarkStart w:id="104" w:name="_Toc251612804"/>
      <w:r w:rsidRPr="00E83499">
        <w:t xml:space="preserve">    Microsoft Dreamweaver</w:t>
      </w:r>
      <w:r w:rsidRPr="00E83499">
        <w:t>简介、</w:t>
      </w:r>
      <w:r w:rsidRPr="00E83499">
        <w:t>HTML</w:t>
      </w:r>
      <w:r w:rsidRPr="00E83499">
        <w:t>简介、</w:t>
      </w:r>
      <w:bookmarkStart w:id="105" w:name="_Toc251612805"/>
      <w:bookmarkEnd w:id="104"/>
      <w:r w:rsidRPr="00E83499">
        <w:t>MYSQL</w:t>
      </w:r>
      <w:r w:rsidRPr="00E83499">
        <w:t>简介</w:t>
      </w:r>
      <w:bookmarkStart w:id="106" w:name="_Toc251612806"/>
      <w:bookmarkEnd w:id="105"/>
      <w:r w:rsidRPr="00E83499">
        <w:t>、</w:t>
      </w:r>
      <w:r w:rsidRPr="00E83499">
        <w:t>PHP</w:t>
      </w:r>
      <w:r w:rsidR="00F20CFB" w:rsidRPr="00E83499">
        <w:t>简介</w:t>
      </w:r>
      <w:r w:rsidRPr="00E83499">
        <w:t>、数据库概念和特点、本章小结</w:t>
      </w:r>
      <w:bookmarkEnd w:id="106"/>
      <w:r w:rsidRPr="00E83499">
        <w:t>。</w:t>
      </w:r>
    </w:p>
    <w:p w:rsidR="00F63F8A" w:rsidRPr="00E83499" w:rsidRDefault="00C25C04" w:rsidP="004137D6">
      <w:pPr>
        <w:spacing w:line="240" w:lineRule="auto"/>
        <w:ind w:firstLine="420"/>
      </w:pPr>
      <w:bookmarkStart w:id="107" w:name="_Toc251612807"/>
      <w:r w:rsidRPr="00E83499">
        <w:t>(5</w:t>
      </w:r>
      <w:r w:rsidR="00F63F8A" w:rsidRPr="00E83499">
        <w:t>)</w:t>
      </w:r>
      <w:r w:rsidR="00F63F8A" w:rsidRPr="00E83499">
        <w:t>系统的实现</w:t>
      </w:r>
      <w:bookmarkEnd w:id="107"/>
    </w:p>
    <w:p w:rsidR="00F63F8A" w:rsidRPr="00E83499" w:rsidRDefault="00D6509C" w:rsidP="004137D6">
      <w:pPr>
        <w:spacing w:line="240" w:lineRule="auto"/>
        <w:ind w:firstLine="480"/>
      </w:pPr>
      <w:r>
        <w:t>登录模块的实现、管理员模块设计、</w:t>
      </w:r>
      <w:r>
        <w:rPr>
          <w:rFonts w:hint="eastAsia"/>
        </w:rPr>
        <w:t>投标</w:t>
      </w:r>
      <w:r>
        <w:t>模块的实现、</w:t>
      </w:r>
      <w:r>
        <w:rPr>
          <w:rFonts w:hint="eastAsia"/>
        </w:rPr>
        <w:t>借款</w:t>
      </w:r>
      <w:r>
        <w:t>模块的实现、</w:t>
      </w:r>
      <w:r>
        <w:rPr>
          <w:rFonts w:hint="eastAsia"/>
        </w:rPr>
        <w:t>理财</w:t>
      </w:r>
      <w:r w:rsidR="00F63F8A" w:rsidRPr="00E83499">
        <w:t>模块的实现。</w:t>
      </w:r>
    </w:p>
    <w:p w:rsidR="00DB56F1" w:rsidRPr="00E83499" w:rsidRDefault="00C25C04" w:rsidP="004137D6">
      <w:pPr>
        <w:spacing w:line="240" w:lineRule="auto"/>
        <w:ind w:firstLine="420"/>
      </w:pPr>
      <w:r w:rsidRPr="00E83499">
        <w:t>(6</w:t>
      </w:r>
      <w:r w:rsidR="00DB56F1" w:rsidRPr="00E83499">
        <w:t>)</w:t>
      </w:r>
      <w:r w:rsidR="00DB56F1" w:rsidRPr="00E83499">
        <w:t>系统测试</w:t>
      </w:r>
    </w:p>
    <w:p w:rsidR="00DB56F1" w:rsidRPr="00E83499" w:rsidRDefault="00DB56F1" w:rsidP="004137D6">
      <w:pPr>
        <w:spacing w:line="240" w:lineRule="auto"/>
        <w:ind w:firstLine="480"/>
      </w:pPr>
      <w:r w:rsidRPr="00E83499">
        <w:t>系统编码实现后，需要进行测试，测试包括黑盒测试</w:t>
      </w:r>
      <w:proofErr w:type="gramStart"/>
      <w:r w:rsidRPr="00E83499">
        <w:t>和白盒测试</w:t>
      </w:r>
      <w:proofErr w:type="gramEnd"/>
      <w:r w:rsidRPr="00E83499">
        <w:t>，本系统采用黑盒测试，通过输入不同组的测试数据进行测试</w:t>
      </w:r>
      <w:r w:rsidR="00011607" w:rsidRPr="00E83499">
        <w:t>的功能模块测试。</w:t>
      </w:r>
    </w:p>
    <w:p w:rsidR="00A35AF1" w:rsidRPr="00E83499" w:rsidRDefault="009808D6" w:rsidP="004137D6">
      <w:pPr>
        <w:pStyle w:val="2"/>
        <w:spacing w:before="0" w:after="0" w:line="240" w:lineRule="auto"/>
        <w:rPr>
          <w:rFonts w:ascii="Times New Roman" w:hAnsi="Times New Roman"/>
        </w:rPr>
      </w:pPr>
      <w:bookmarkStart w:id="108" w:name="_Toc251768513"/>
      <w:bookmarkStart w:id="109" w:name="_Toc3701"/>
      <w:bookmarkStart w:id="110" w:name="_Toc251890091"/>
      <w:bookmarkStart w:id="111" w:name="_Toc22266"/>
      <w:bookmarkStart w:id="112" w:name="_Toc251769855"/>
      <w:bookmarkStart w:id="113" w:name="_Toc251795505"/>
      <w:bookmarkStart w:id="114" w:name="_Toc309930556"/>
      <w:bookmarkStart w:id="115" w:name="_Toc419908757"/>
      <w:bookmarkStart w:id="116" w:name="_Toc8263"/>
      <w:bookmarkStart w:id="117" w:name="_Toc7059"/>
      <w:bookmarkStart w:id="118" w:name="_Toc419908705"/>
      <w:bookmarkStart w:id="119" w:name="_Toc26057"/>
      <w:bookmarkStart w:id="120" w:name="_Toc251934705"/>
      <w:bookmarkStart w:id="121" w:name="_Toc481619585"/>
      <w:r>
        <w:rPr>
          <w:rFonts w:ascii="Times New Roman" w:hAnsi="Times New Roman"/>
        </w:rPr>
        <w:t>1.</w:t>
      </w:r>
      <w:r>
        <w:rPr>
          <w:rFonts w:ascii="Times New Roman" w:hAnsi="Times New Roman" w:hint="eastAsia"/>
        </w:rPr>
        <w:t>4</w:t>
      </w:r>
      <w:r w:rsidR="00A35AF1" w:rsidRPr="00E83499">
        <w:rPr>
          <w:rFonts w:ascii="Times New Roman" w:hAnsi="Times New Roman"/>
        </w:rPr>
        <w:t>本章小结</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A35AF1" w:rsidRPr="00E83499" w:rsidRDefault="00A35AF1" w:rsidP="004137D6">
      <w:pPr>
        <w:spacing w:line="240" w:lineRule="auto"/>
      </w:pPr>
      <w:r w:rsidRPr="00E83499">
        <w:t xml:space="preserve">    </w:t>
      </w:r>
      <w:r w:rsidR="005123A8" w:rsidRPr="00E83499">
        <w:t>本章主要对该系统的选题背景、选题意义，分析本人为什么要做这个系统，</w:t>
      </w:r>
      <w:r w:rsidR="005123A8" w:rsidRPr="00E83499">
        <w:lastRenderedPageBreak/>
        <w:t>和这个系统给人们带来什么好处，有什么作用，以及论文的组成部分，还总述了整个</w:t>
      </w:r>
      <w:r w:rsidRPr="00E83499">
        <w:t>系统的组成及实现的功能。</w:t>
      </w:r>
    </w:p>
    <w:p w:rsidR="000656C9" w:rsidRPr="00E83499" w:rsidRDefault="000656C9" w:rsidP="004137D6">
      <w:pPr>
        <w:pStyle w:val="af0"/>
        <w:spacing w:before="0" w:after="0" w:line="240" w:lineRule="auto"/>
        <w:rPr>
          <w:rFonts w:ascii="Times New Roman" w:hAnsi="Times New Roman" w:cs="Times New Roman"/>
        </w:rPr>
        <w:sectPr w:rsidR="000656C9" w:rsidRPr="00E83499" w:rsidSect="00D979E6">
          <w:footerReference w:type="default" r:id="rId11"/>
          <w:pgSz w:w="11906" w:h="16838" w:code="9"/>
          <w:pgMar w:top="1440" w:right="1417" w:bottom="1440" w:left="1417" w:header="851" w:footer="992" w:gutter="567"/>
          <w:pgNumType w:start="1"/>
          <w:cols w:space="720"/>
          <w:docGrid w:linePitch="450"/>
        </w:sectPr>
      </w:pPr>
      <w:bookmarkStart w:id="122" w:name="_Toc309930557"/>
      <w:bookmarkStart w:id="123" w:name="_Toc4109"/>
      <w:bookmarkStart w:id="124" w:name="_Toc30030"/>
      <w:bookmarkStart w:id="125" w:name="_Toc30078"/>
      <w:bookmarkStart w:id="126" w:name="_Toc419908706"/>
      <w:bookmarkStart w:id="127" w:name="_Toc419908758"/>
      <w:bookmarkStart w:id="128" w:name="_Toc7016"/>
      <w:bookmarkStart w:id="129" w:name="_Toc3082"/>
    </w:p>
    <w:p w:rsidR="005004C1" w:rsidRPr="00E83499" w:rsidRDefault="005004C1" w:rsidP="004137D6">
      <w:pPr>
        <w:pStyle w:val="af0"/>
        <w:spacing w:before="0" w:after="0" w:line="240" w:lineRule="auto"/>
        <w:rPr>
          <w:rFonts w:ascii="Times New Roman" w:hAnsi="Times New Roman" w:cs="Times New Roman"/>
        </w:rPr>
      </w:pPr>
      <w:bookmarkStart w:id="130" w:name="_Toc481619586"/>
      <w:r w:rsidRPr="00E83499">
        <w:rPr>
          <w:rFonts w:ascii="Times New Roman" w:hAnsi="Times New Roman" w:cs="Times New Roman"/>
        </w:rPr>
        <w:lastRenderedPageBreak/>
        <w:t>第</w:t>
      </w:r>
      <w:r w:rsidRPr="00E83499">
        <w:rPr>
          <w:rFonts w:ascii="Times New Roman" w:hAnsi="Times New Roman" w:cs="Times New Roman"/>
        </w:rPr>
        <w:t>2</w:t>
      </w:r>
      <w:r w:rsidRPr="00E83499">
        <w:rPr>
          <w:rFonts w:ascii="Times New Roman" w:hAnsi="Times New Roman" w:cs="Times New Roman"/>
        </w:rPr>
        <w:t>章</w:t>
      </w:r>
      <w:r w:rsidRPr="00E83499">
        <w:rPr>
          <w:rFonts w:ascii="Times New Roman" w:hAnsi="Times New Roman" w:cs="Times New Roman"/>
        </w:rPr>
        <w:t xml:space="preserve"> </w:t>
      </w:r>
      <w:r w:rsidRPr="00E83499">
        <w:rPr>
          <w:rFonts w:ascii="Times New Roman" w:hAnsi="Times New Roman" w:cs="Times New Roman"/>
        </w:rPr>
        <w:t>系统开发技术的介绍</w:t>
      </w:r>
      <w:bookmarkEnd w:id="130"/>
    </w:p>
    <w:p w:rsidR="005004C1" w:rsidRPr="00E83499" w:rsidRDefault="005004C1" w:rsidP="004137D6">
      <w:pPr>
        <w:pStyle w:val="2"/>
        <w:spacing w:before="0" w:after="0" w:line="240" w:lineRule="auto"/>
        <w:rPr>
          <w:rFonts w:ascii="Times New Roman" w:hAnsi="Times New Roman"/>
        </w:rPr>
      </w:pPr>
      <w:bookmarkStart w:id="131" w:name="_Toc419908720"/>
      <w:bookmarkStart w:id="132" w:name="_Toc17475"/>
      <w:bookmarkStart w:id="133" w:name="_Toc419908772"/>
      <w:bookmarkStart w:id="134" w:name="_Toc309930571"/>
      <w:bookmarkStart w:id="135" w:name="_Toc18440"/>
      <w:bookmarkStart w:id="136" w:name="_Toc10286"/>
      <w:bookmarkStart w:id="137" w:name="_Toc24970"/>
      <w:bookmarkStart w:id="138" w:name="_Toc3059"/>
      <w:bookmarkStart w:id="139" w:name="_Toc481619587"/>
      <w:r w:rsidRPr="00E83499">
        <w:rPr>
          <w:rFonts w:ascii="Times New Roman" w:hAnsi="Times New Roman"/>
        </w:rPr>
        <w:t>2</w:t>
      </w:r>
      <w:r w:rsidR="00204753" w:rsidRPr="00E83499">
        <w:rPr>
          <w:rFonts w:ascii="Times New Roman" w:hAnsi="Times New Roman"/>
        </w:rPr>
        <w:t>.1</w:t>
      </w:r>
      <w:r w:rsidRPr="00E83499">
        <w:rPr>
          <w:rFonts w:ascii="Times New Roman" w:hAnsi="Times New Roman"/>
        </w:rPr>
        <w:t>Adobe Dreamweaver</w:t>
      </w:r>
      <w:r w:rsidRPr="00E83499">
        <w:rPr>
          <w:rFonts w:ascii="Times New Roman" w:hAnsi="Times New Roman"/>
        </w:rPr>
        <w:t>简介</w:t>
      </w:r>
      <w:bookmarkEnd w:id="131"/>
      <w:bookmarkEnd w:id="132"/>
      <w:bookmarkEnd w:id="133"/>
      <w:bookmarkEnd w:id="134"/>
      <w:bookmarkEnd w:id="135"/>
      <w:bookmarkEnd w:id="136"/>
      <w:bookmarkEnd w:id="137"/>
      <w:bookmarkEnd w:id="138"/>
      <w:bookmarkEnd w:id="139"/>
    </w:p>
    <w:p w:rsidR="005004C1" w:rsidRPr="00E83499" w:rsidRDefault="005004C1" w:rsidP="004137D6">
      <w:pPr>
        <w:spacing w:line="240" w:lineRule="auto"/>
      </w:pPr>
      <w:r w:rsidRPr="00E83499">
        <w:t xml:space="preserve">   </w:t>
      </w:r>
      <w:bookmarkStart w:id="140" w:name="OLE_LINK57"/>
      <w:r w:rsidRPr="00E83499">
        <w:t xml:space="preserve"> </w:t>
      </w:r>
      <w:hyperlink r:id="rId12" w:tgtFrame="http://baike.baidu.com/view/_blank" w:history="1">
        <w:r w:rsidRPr="00E83499">
          <w:t>Adobe Dreamweaver</w:t>
        </w:r>
      </w:hyperlink>
      <w:r w:rsidRPr="00E83499">
        <w:t>，简称</w:t>
      </w:r>
      <w:r w:rsidRPr="00E83499">
        <w:t>“</w:t>
      </w:r>
      <w:hyperlink r:id="rId13" w:tgtFrame="http://baike.baidu.com/view/_blank" w:history="1">
        <w:r w:rsidRPr="00E83499">
          <w:t>DW</w:t>
        </w:r>
      </w:hyperlink>
      <w:r w:rsidRPr="00E83499">
        <w:t>”</w:t>
      </w:r>
      <w:r w:rsidRPr="00E83499">
        <w:t>，中文名称</w:t>
      </w:r>
      <w:r w:rsidRPr="00E83499">
        <w:t>"</w:t>
      </w:r>
      <w:r w:rsidRPr="00E83499">
        <w:t>梦想编织者</w:t>
      </w:r>
      <w:r w:rsidRPr="00E83499">
        <w:t>"</w:t>
      </w:r>
      <w:r w:rsidRPr="00E83499">
        <w:t>，是美国</w:t>
      </w:r>
      <w:r w:rsidR="002372D1">
        <w:fldChar w:fldCharType="begin"/>
      </w:r>
      <w:r w:rsidR="002372D1">
        <w:instrText xml:space="preserve"> HYPERLINK "http://baike.baidu.com/view/8375.htm" \t "http://baike.baidu.com/view/_blank" </w:instrText>
      </w:r>
      <w:r w:rsidR="002372D1">
        <w:fldChar w:fldCharType="separate"/>
      </w:r>
      <w:r w:rsidRPr="00E83499">
        <w:t>MACROMEDIA</w:t>
      </w:r>
      <w:r w:rsidR="002372D1">
        <w:fldChar w:fldCharType="end"/>
      </w:r>
      <w:r w:rsidRPr="00E83499">
        <w:t>公司开发的集</w:t>
      </w:r>
      <w:r w:rsidR="002372D1">
        <w:fldChar w:fldCharType="begin"/>
      </w:r>
      <w:r w:rsidR="002372D1">
        <w:instrText xml:space="preserve"> HYPERLINK "http://baike.baidu.com/view/828.htm" \t "http://baike.baidu.com/view/_blank" </w:instrText>
      </w:r>
      <w:r w:rsidR="002372D1">
        <w:fldChar w:fldCharType="separate"/>
      </w:r>
      <w:r w:rsidRPr="00E83499">
        <w:t>网页</w:t>
      </w:r>
      <w:r w:rsidR="002372D1">
        <w:fldChar w:fldCharType="end"/>
      </w:r>
      <w:r w:rsidRPr="00E83499">
        <w:t>制作和管理网站于一身的所见即所得网页编辑器，</w:t>
      </w:r>
      <w:r w:rsidRPr="00E83499">
        <w:t>DW</w:t>
      </w:r>
      <w:r w:rsidRPr="00E83499">
        <w:t>是第一套针对专业网页</w:t>
      </w:r>
      <w:r w:rsidR="002372D1">
        <w:fldChar w:fldCharType="begin"/>
      </w:r>
      <w:r w:rsidR="002372D1">
        <w:instrText xml:space="preserve"> HYPERLINK "http://baike.baidu.com/view/14417.htm" \t "http://baike.baidu.com/view/_blank" </w:instrText>
      </w:r>
      <w:r w:rsidR="002372D1">
        <w:fldChar w:fldCharType="separate"/>
      </w:r>
      <w:r w:rsidRPr="00E83499">
        <w:t>设计</w:t>
      </w:r>
      <w:r w:rsidR="002372D1">
        <w:fldChar w:fldCharType="end"/>
      </w:r>
      <w:proofErr w:type="gramStart"/>
      <w:r w:rsidRPr="00E83499">
        <w:t>师特别</w:t>
      </w:r>
      <w:proofErr w:type="gramEnd"/>
      <w:r w:rsidRPr="00E83499">
        <w:t>发展的视觉化网页开发工具，利用它可以轻而易举地制作出跨越平台限制和跨越</w:t>
      </w:r>
      <w:hyperlink r:id="rId14" w:tgtFrame="http://baike.baidu.com/view/_blank" w:history="1">
        <w:r w:rsidRPr="00E83499">
          <w:t>浏览</w:t>
        </w:r>
      </w:hyperlink>
      <w:hyperlink r:id="rId15" w:tgtFrame="http://baike.baidu.com/view/_blank" w:history="1">
        <w:r w:rsidRPr="00E83499">
          <w:t>器</w:t>
        </w:r>
      </w:hyperlink>
      <w:r w:rsidRPr="00E83499">
        <w:t>限制的充满动感的网页。</w:t>
      </w:r>
    </w:p>
    <w:p w:rsidR="005004C1" w:rsidRPr="00E83499" w:rsidRDefault="005004C1" w:rsidP="004137D6">
      <w:pPr>
        <w:spacing w:line="240" w:lineRule="auto"/>
      </w:pPr>
      <w:r w:rsidRPr="00E83499">
        <w:t xml:space="preserve">    </w:t>
      </w:r>
      <w:hyperlink r:id="rId16" w:tgtFrame="http://baike.baidu.com/view/_blank" w:history="1">
        <w:r w:rsidRPr="00E83499">
          <w:t>Adobe Dreamweaver</w:t>
        </w:r>
      </w:hyperlink>
      <w:r w:rsidRPr="00E83499">
        <w:t>使用所见即所得的接口，亦有</w:t>
      </w:r>
      <w:r w:rsidR="002372D1">
        <w:fldChar w:fldCharType="begin"/>
      </w:r>
      <w:r w:rsidR="002372D1">
        <w:instrText xml:space="preserve"> HYPERLINK "http://baike.baidu.com/view/692.htm" \t "http://baike.baidu.com/view/_blank" </w:instrText>
      </w:r>
      <w:r w:rsidR="002372D1">
        <w:fldChar w:fldCharType="separate"/>
      </w:r>
      <w:r w:rsidRPr="00E83499">
        <w:t>HTML</w:t>
      </w:r>
      <w:r w:rsidR="002372D1">
        <w:fldChar w:fldCharType="end"/>
      </w:r>
      <w:r w:rsidRPr="00E83499">
        <w:t>（</w:t>
      </w:r>
      <w:hyperlink r:id="rId17" w:tgtFrame="http://baike.baidu.com/view/_blank" w:history="1">
        <w:r w:rsidRPr="00E83499">
          <w:t>标准通用标记语言</w:t>
        </w:r>
      </w:hyperlink>
      <w:r w:rsidRPr="00E83499">
        <w:t>下的一个应用）编辑的功能。它有</w:t>
      </w:r>
      <w:r w:rsidRPr="00E83499">
        <w:t>Mac</w:t>
      </w:r>
      <w:r w:rsidRPr="00E83499">
        <w:t>和</w:t>
      </w:r>
      <w:r w:rsidRPr="00E83499">
        <w:t>Windows</w:t>
      </w:r>
      <w:r w:rsidRPr="00E83499">
        <w:t>系统的版本。随</w:t>
      </w:r>
      <w:r w:rsidRPr="00E83499">
        <w:t>Macromedia</w:t>
      </w:r>
      <w:r w:rsidRPr="00E83499">
        <w:t>被</w:t>
      </w:r>
      <w:r w:rsidR="002372D1">
        <w:fldChar w:fldCharType="begin"/>
      </w:r>
      <w:r w:rsidR="002372D1">
        <w:instrText xml:space="preserve"> HYPERLINK "http://baike.baidu.com/view/7578.htm" \t "http://baike.baidu.com/view/_blank" </w:instrText>
      </w:r>
      <w:r w:rsidR="002372D1">
        <w:fldChar w:fldCharType="separate"/>
      </w:r>
      <w:r w:rsidRPr="00E83499">
        <w:t>Adobe</w:t>
      </w:r>
      <w:r w:rsidR="002372D1">
        <w:fldChar w:fldCharType="end"/>
      </w:r>
      <w:r w:rsidRPr="00E83499">
        <w:t>收购后，</w:t>
      </w:r>
      <w:r w:rsidRPr="00E83499">
        <w:t>Adobe</w:t>
      </w:r>
      <w:r w:rsidRPr="00E83499">
        <w:t>也开始计划开发</w:t>
      </w:r>
      <w:r w:rsidR="002372D1">
        <w:fldChar w:fldCharType="begin"/>
      </w:r>
      <w:r w:rsidR="002372D1">
        <w:instrText xml:space="preserve"> HYPERLINK "http://baike.baidu.com/view/897468.htm" \t "http://baike.baidu.com/view/_blank" </w:instrText>
      </w:r>
      <w:r w:rsidR="002372D1">
        <w:fldChar w:fldCharType="separate"/>
      </w:r>
      <w:r w:rsidRPr="00E83499">
        <w:t>Linux</w:t>
      </w:r>
      <w:r w:rsidRPr="00E83499">
        <w:t>版本</w:t>
      </w:r>
      <w:r w:rsidR="002372D1">
        <w:fldChar w:fldCharType="end"/>
      </w:r>
      <w:r w:rsidRPr="00E83499">
        <w:t>的</w:t>
      </w:r>
      <w:r w:rsidRPr="00E83499">
        <w:t>Dreamweaver</w:t>
      </w:r>
      <w:r w:rsidRPr="00E83499">
        <w:t>了。</w:t>
      </w:r>
      <w:r w:rsidRPr="00E83499">
        <w:t xml:space="preserve"> Dreamweaver</w:t>
      </w:r>
      <w:r w:rsidRPr="00E83499">
        <w:t>自</w:t>
      </w:r>
      <w:r w:rsidRPr="00E83499">
        <w:t>MX</w:t>
      </w:r>
      <w:r w:rsidRPr="00E83499">
        <w:t>版本开始，使用了</w:t>
      </w:r>
      <w:r w:rsidRPr="00E83499">
        <w:t>Opera</w:t>
      </w:r>
      <w:r w:rsidRPr="00E83499">
        <w:t>的</w:t>
      </w:r>
      <w:r w:rsidR="002372D1">
        <w:fldChar w:fldCharType="begin"/>
      </w:r>
      <w:r w:rsidR="002372D1">
        <w:instrText xml:space="preserve"> HYPERLINK "http://baike.baidu.com/view/459307.htm" \t "http://baike.baidu.com/view/_blank" </w:instrText>
      </w:r>
      <w:r w:rsidR="002372D1">
        <w:fldChar w:fldCharType="separate"/>
      </w:r>
      <w:r w:rsidRPr="00E83499">
        <w:t>排版引擎</w:t>
      </w:r>
      <w:r w:rsidR="002372D1">
        <w:fldChar w:fldCharType="end"/>
      </w:r>
      <w:r w:rsidRPr="00E83499">
        <w:t xml:space="preserve">"Presto" </w:t>
      </w:r>
      <w:r w:rsidRPr="00E83499">
        <w:t>作为</w:t>
      </w:r>
      <w:r w:rsidR="002372D1">
        <w:fldChar w:fldCharType="begin"/>
      </w:r>
      <w:r w:rsidR="002372D1">
        <w:instrText xml:space="preserve"> HYPERLINK "http://baike.baidu.com/view/828.htm" \t "http://baike.baidu.com/view/_blank" </w:instrText>
      </w:r>
      <w:r w:rsidR="002372D1">
        <w:fldChar w:fldCharType="separate"/>
      </w:r>
      <w:r w:rsidRPr="00E83499">
        <w:t>网页</w:t>
      </w:r>
      <w:r w:rsidR="002372D1">
        <w:fldChar w:fldCharType="end"/>
      </w:r>
      <w:r w:rsidRPr="00E83499">
        <w:t>预览。</w:t>
      </w:r>
    </w:p>
    <w:p w:rsidR="005004C1" w:rsidRPr="00E83499" w:rsidRDefault="005004C1" w:rsidP="004137D6">
      <w:pPr>
        <w:spacing w:line="240" w:lineRule="auto"/>
      </w:pPr>
      <w:r w:rsidRPr="00E83499">
        <w:t xml:space="preserve">    Dreamweaver</w:t>
      </w:r>
      <w:r w:rsidRPr="00E83499">
        <w:t>是集网页制作和网站管理于一身的网页编辑软件，也是第一款为网页设计师量身定做的可视化网页制作软件，利用它可以方便，</w:t>
      </w:r>
      <w:proofErr w:type="gramStart"/>
      <w:r w:rsidRPr="00E83499">
        <w:t>快揭地感</w:t>
      </w:r>
      <w:proofErr w:type="gramEnd"/>
      <w:r w:rsidRPr="00E83499">
        <w:t>十足的精彩网页。</w:t>
      </w:r>
    </w:p>
    <w:p w:rsidR="005004C1" w:rsidRPr="00E83499" w:rsidRDefault="005004C1" w:rsidP="004137D6">
      <w:pPr>
        <w:spacing w:line="240" w:lineRule="auto"/>
      </w:pPr>
      <w:r w:rsidRPr="00E83499">
        <w:t xml:space="preserve">    </w:t>
      </w:r>
      <w:r w:rsidRPr="00E83499">
        <w:t>无论是创建静态网页，还是开发动态网站的应用程序，</w:t>
      </w:r>
      <w:r w:rsidRPr="00E83499">
        <w:t>Dreamweaver</w:t>
      </w:r>
      <w:r w:rsidRPr="00E83499">
        <w:t>都是不可忽视的专用工具，它为用户提供恶劣简单易用的操作工具，可视化的编辑环境，适用于个人主页设计到电子商务网站的开发等总多领域。</w:t>
      </w:r>
    </w:p>
    <w:p w:rsidR="005004C1" w:rsidRPr="00E83499" w:rsidRDefault="005004C1" w:rsidP="004137D6">
      <w:pPr>
        <w:pStyle w:val="2"/>
        <w:spacing w:before="0" w:after="0" w:line="240" w:lineRule="auto"/>
        <w:rPr>
          <w:rFonts w:ascii="Times New Roman" w:hAnsi="Times New Roman"/>
        </w:rPr>
      </w:pPr>
      <w:bookmarkStart w:id="141" w:name="_Toc309930572"/>
      <w:bookmarkStart w:id="142" w:name="_Toc19068"/>
      <w:bookmarkStart w:id="143" w:name="_Toc419908721"/>
      <w:bookmarkStart w:id="144" w:name="_Toc13472"/>
      <w:bookmarkStart w:id="145" w:name="_Toc419908773"/>
      <w:bookmarkStart w:id="146" w:name="_Toc18704"/>
      <w:bookmarkStart w:id="147" w:name="_Toc16474"/>
      <w:bookmarkStart w:id="148" w:name="_Toc31201"/>
      <w:bookmarkStart w:id="149" w:name="_Toc481619588"/>
      <w:bookmarkEnd w:id="140"/>
      <w:r w:rsidRPr="00E83499">
        <w:rPr>
          <w:rFonts w:ascii="Times New Roman" w:hAnsi="Times New Roman"/>
        </w:rPr>
        <w:t>2</w:t>
      </w:r>
      <w:r w:rsidR="00204753" w:rsidRPr="00E83499">
        <w:rPr>
          <w:rFonts w:ascii="Times New Roman" w:hAnsi="Times New Roman"/>
        </w:rPr>
        <w:t>.2</w:t>
      </w:r>
      <w:r w:rsidRPr="00E83499">
        <w:rPr>
          <w:rFonts w:ascii="Times New Roman" w:hAnsi="Times New Roman"/>
        </w:rPr>
        <w:t>HTML/CSS</w:t>
      </w:r>
      <w:r w:rsidRPr="00E83499">
        <w:rPr>
          <w:rFonts w:ascii="Times New Roman" w:hAnsi="Times New Roman"/>
        </w:rPr>
        <w:t>简介</w:t>
      </w:r>
      <w:bookmarkEnd w:id="141"/>
      <w:bookmarkEnd w:id="142"/>
      <w:bookmarkEnd w:id="143"/>
      <w:bookmarkEnd w:id="144"/>
      <w:bookmarkEnd w:id="145"/>
      <w:bookmarkEnd w:id="146"/>
      <w:bookmarkEnd w:id="147"/>
      <w:bookmarkEnd w:id="148"/>
      <w:bookmarkEnd w:id="149"/>
    </w:p>
    <w:p w:rsidR="005004C1" w:rsidRPr="00E83499" w:rsidRDefault="005004C1" w:rsidP="004137D6">
      <w:pPr>
        <w:spacing w:line="240" w:lineRule="auto"/>
        <w:ind w:firstLine="420"/>
      </w:pPr>
      <w:bookmarkStart w:id="150" w:name="OLE_LINK58"/>
      <w:bookmarkStart w:id="151" w:name="OLE_LINK59"/>
      <w:r w:rsidRPr="00E83499">
        <w:t>HTML</w:t>
      </w:r>
      <w:r w:rsidRPr="00E83499">
        <w:t>全称为</w:t>
      </w:r>
      <w:r w:rsidRPr="00E83499">
        <w:t>Hyper Text Markup Language</w:t>
      </w:r>
      <w:r w:rsidRPr="00E83499">
        <w:t>，是一种超文本标记语言或超文本链接语言，被用来制作万维网页面的简单标记语言，它消除了计算机之间信息交流的障碍，是万维网浏览器通用的一种标准语言。它可以用很多浏览器打开。</w:t>
      </w:r>
    </w:p>
    <w:p w:rsidR="005004C1" w:rsidRPr="00E83499" w:rsidRDefault="005004C1" w:rsidP="004137D6">
      <w:pPr>
        <w:spacing w:line="240" w:lineRule="auto"/>
        <w:ind w:firstLine="420"/>
      </w:pPr>
      <w:r w:rsidRPr="00E83499">
        <w:t>在目前，它在网络上被广泛应用，是大众普遍接受的一种通用制作网页的语言。</w:t>
      </w:r>
      <w:r w:rsidRPr="00E83499">
        <w:t>HTML</w:t>
      </w:r>
      <w:r w:rsidRPr="00E83499">
        <w:t>主要用于制作静态页面，</w:t>
      </w:r>
      <w:r w:rsidRPr="00E83499">
        <w:t>HTML</w:t>
      </w:r>
      <w:r w:rsidRPr="00E83499">
        <w:t>命令可以说明图形信息、表格信息、文字信息、链接信息等。</w:t>
      </w:r>
      <w:r w:rsidRPr="00E83499">
        <w:t>HTML</w:t>
      </w:r>
      <w:r w:rsidRPr="00E83499">
        <w:t>作为制作网站</w:t>
      </w:r>
      <w:proofErr w:type="gramStart"/>
      <w:r w:rsidRPr="00E83499">
        <w:t>最</w:t>
      </w:r>
      <w:proofErr w:type="gramEnd"/>
      <w:r w:rsidRPr="00E83499">
        <w:t>基础的语言，它主要由头部（</w:t>
      </w:r>
      <w:r w:rsidRPr="00E83499">
        <w:t>head</w:t>
      </w:r>
      <w:r w:rsidRPr="00E83499">
        <w:t>）和主体（</w:t>
      </w:r>
      <w:r w:rsidRPr="00E83499">
        <w:t>body</w:t>
      </w:r>
      <w:r w:rsidRPr="00E83499">
        <w:t>）组成，头部可以加标题，展示浏览器所需信息，主体则是包含网页显示的内容。作为</w:t>
      </w:r>
      <w:proofErr w:type="gramStart"/>
      <w:r w:rsidRPr="00E83499">
        <w:t>最</w:t>
      </w:r>
      <w:proofErr w:type="gramEnd"/>
      <w:r w:rsidRPr="00E83499">
        <w:t>基础的语言，在</w:t>
      </w:r>
      <w:r w:rsidRPr="00E83499">
        <w:t>HTML</w:t>
      </w:r>
      <w:r w:rsidRPr="00E83499">
        <w:t>文件中可以插入</w:t>
      </w:r>
      <w:r w:rsidRPr="00E83499">
        <w:t>PHP</w:t>
      </w:r>
      <w:r w:rsidRPr="00E83499">
        <w:t>语言形成</w:t>
      </w:r>
      <w:r w:rsidRPr="00E83499">
        <w:t>PHP</w:t>
      </w:r>
      <w:r w:rsidRPr="00E83499">
        <w:t>文件，也可以插入</w:t>
      </w:r>
      <w:r w:rsidRPr="00E83499">
        <w:t>JavaScript</w:t>
      </w:r>
      <w:r w:rsidRPr="00E83499">
        <w:t>语言形成不同风格的功能特效。</w:t>
      </w:r>
    </w:p>
    <w:p w:rsidR="005004C1" w:rsidRPr="00E83499" w:rsidRDefault="005004C1" w:rsidP="004137D6">
      <w:pPr>
        <w:pStyle w:val="2"/>
        <w:spacing w:before="0" w:after="0" w:line="240" w:lineRule="auto"/>
        <w:rPr>
          <w:rFonts w:ascii="Times New Roman" w:hAnsi="Times New Roman"/>
        </w:rPr>
      </w:pPr>
      <w:bookmarkStart w:id="152" w:name="_Toc27066"/>
      <w:bookmarkStart w:id="153" w:name="_Toc419908724"/>
      <w:bookmarkStart w:id="154" w:name="_Toc419908776"/>
      <w:bookmarkStart w:id="155" w:name="_Toc309930575"/>
      <w:bookmarkStart w:id="156" w:name="_Toc13334"/>
      <w:bookmarkStart w:id="157" w:name="_Toc14774"/>
      <w:bookmarkStart w:id="158" w:name="_Toc3884"/>
      <w:bookmarkStart w:id="159" w:name="_Toc17606"/>
      <w:bookmarkStart w:id="160" w:name="_Toc481619589"/>
      <w:bookmarkEnd w:id="150"/>
      <w:bookmarkEnd w:id="151"/>
      <w:r w:rsidRPr="00E83499">
        <w:rPr>
          <w:rFonts w:ascii="Times New Roman" w:hAnsi="Times New Roman"/>
        </w:rPr>
        <w:t>2.3PHP(Hypertext Preprocessor)</w:t>
      </w:r>
      <w:r w:rsidRPr="00E83499">
        <w:rPr>
          <w:rFonts w:ascii="Times New Roman" w:hAnsi="Times New Roman"/>
        </w:rPr>
        <w:t>简介</w:t>
      </w:r>
      <w:bookmarkEnd w:id="152"/>
      <w:bookmarkEnd w:id="153"/>
      <w:bookmarkEnd w:id="154"/>
      <w:bookmarkEnd w:id="155"/>
      <w:bookmarkEnd w:id="156"/>
      <w:bookmarkEnd w:id="157"/>
      <w:bookmarkEnd w:id="158"/>
      <w:bookmarkEnd w:id="159"/>
      <w:bookmarkEnd w:id="160"/>
    </w:p>
    <w:p w:rsidR="005004C1" w:rsidRPr="00E83499" w:rsidRDefault="005004C1" w:rsidP="004137D6">
      <w:pPr>
        <w:spacing w:line="240" w:lineRule="auto"/>
        <w:rPr>
          <w:kern w:val="0"/>
          <w:shd w:val="clear" w:color="auto" w:fill="FFFFFF"/>
        </w:rPr>
      </w:pPr>
      <w:r w:rsidRPr="00E83499">
        <w:rPr>
          <w:kern w:val="0"/>
          <w:shd w:val="clear" w:color="auto" w:fill="FFFFFF"/>
        </w:rPr>
        <w:t xml:space="preserve">    PHP</w:t>
      </w:r>
      <w:r w:rsidRPr="00E83499">
        <w:rPr>
          <w:kern w:val="0"/>
          <w:shd w:val="clear" w:color="auto" w:fill="FFFFFF"/>
        </w:rPr>
        <w:t>是一种开放动态网站的编程语言，它能嵌入在</w:t>
      </w:r>
      <w:r w:rsidRPr="00E83499">
        <w:rPr>
          <w:kern w:val="0"/>
          <w:shd w:val="clear" w:color="auto" w:fill="FFFFFF"/>
        </w:rPr>
        <w:t>html</w:t>
      </w:r>
      <w:r w:rsidRPr="00E83499">
        <w:rPr>
          <w:kern w:val="0"/>
          <w:shd w:val="clear" w:color="auto" w:fill="FFFFFF"/>
        </w:rPr>
        <w:t>中使用，也能单独使用，同时具有多种有优点，可以说，</w:t>
      </w:r>
      <w:r w:rsidRPr="00E83499">
        <w:rPr>
          <w:kern w:val="0"/>
          <w:shd w:val="clear" w:color="auto" w:fill="FFFFFF"/>
        </w:rPr>
        <w:t>PHP</w:t>
      </w:r>
      <w:r w:rsidRPr="00E83499">
        <w:rPr>
          <w:kern w:val="0"/>
          <w:shd w:val="clear" w:color="auto" w:fill="FFFFFF"/>
        </w:rPr>
        <w:t>已经成为</w:t>
      </w:r>
      <w:r w:rsidRPr="00E83499">
        <w:rPr>
          <w:kern w:val="0"/>
          <w:shd w:val="clear" w:color="auto" w:fill="FFFFFF"/>
        </w:rPr>
        <w:t>Web</w:t>
      </w:r>
      <w:r w:rsidRPr="00E83499">
        <w:rPr>
          <w:kern w:val="0"/>
          <w:shd w:val="clear" w:color="auto" w:fill="FFFFFF"/>
        </w:rPr>
        <w:t>脚本技术的先驱。它融合了现代编程语言（如</w:t>
      </w:r>
      <w:r w:rsidRPr="00E83499">
        <w:rPr>
          <w:kern w:val="0"/>
          <w:shd w:val="clear" w:color="auto" w:fill="FFFFFF"/>
        </w:rPr>
        <w:t>C</w:t>
      </w:r>
      <w:r w:rsidRPr="00E83499">
        <w:rPr>
          <w:kern w:val="0"/>
          <w:shd w:val="clear" w:color="auto" w:fill="FFFFFF"/>
        </w:rPr>
        <w:t>，</w:t>
      </w:r>
      <w:r w:rsidRPr="00E83499">
        <w:rPr>
          <w:kern w:val="0"/>
          <w:shd w:val="clear" w:color="auto" w:fill="FFFFFF"/>
        </w:rPr>
        <w:t>Java</w:t>
      </w:r>
      <w:r w:rsidRPr="00E83499">
        <w:rPr>
          <w:kern w:val="0"/>
          <w:shd w:val="clear" w:color="auto" w:fill="FFFFFF"/>
        </w:rPr>
        <w:t>和</w:t>
      </w:r>
      <w:r w:rsidRPr="00E83499">
        <w:rPr>
          <w:kern w:val="0"/>
          <w:shd w:val="clear" w:color="auto" w:fill="FFFFFF"/>
        </w:rPr>
        <w:t>Perl</w:t>
      </w:r>
      <w:r w:rsidRPr="00E83499">
        <w:rPr>
          <w:kern w:val="0"/>
          <w:shd w:val="clear" w:color="auto" w:fill="FFFFFF"/>
        </w:rPr>
        <w:t>）的一些最佳特性。</w:t>
      </w:r>
      <w:r w:rsidRPr="00E83499">
        <w:rPr>
          <w:kern w:val="0"/>
          <w:shd w:val="clear" w:color="auto" w:fill="FFFFFF"/>
        </w:rPr>
        <w:t>Linux</w:t>
      </w:r>
      <w:r w:rsidRPr="00E83499">
        <w:rPr>
          <w:kern w:val="0"/>
          <w:shd w:val="clear" w:color="auto" w:fill="FFFFFF"/>
        </w:rPr>
        <w:t>、</w:t>
      </w:r>
      <w:r w:rsidRPr="00E83499">
        <w:rPr>
          <w:kern w:val="0"/>
          <w:shd w:val="clear" w:color="auto" w:fill="FFFFFF"/>
        </w:rPr>
        <w:t>PHP</w:t>
      </w:r>
      <w:r w:rsidRPr="00E83499">
        <w:rPr>
          <w:kern w:val="0"/>
          <w:shd w:val="clear" w:color="auto" w:fill="FFFFFF"/>
        </w:rPr>
        <w:t>、</w:t>
      </w:r>
      <w:r w:rsidRPr="00E83499">
        <w:rPr>
          <w:kern w:val="0"/>
          <w:shd w:val="clear" w:color="auto" w:fill="FFFFFF"/>
        </w:rPr>
        <w:t>Apache</w:t>
      </w:r>
      <w:r w:rsidRPr="00E83499">
        <w:rPr>
          <w:kern w:val="0"/>
          <w:shd w:val="clear" w:color="auto" w:fill="FFFFFF"/>
        </w:rPr>
        <w:t>和</w:t>
      </w:r>
      <w:r w:rsidRPr="00E83499">
        <w:rPr>
          <w:kern w:val="0"/>
          <w:shd w:val="clear" w:color="auto" w:fill="FFFFFF"/>
        </w:rPr>
        <w:t>MySQL</w:t>
      </w:r>
      <w:r w:rsidRPr="00E83499">
        <w:rPr>
          <w:kern w:val="0"/>
          <w:shd w:val="clear" w:color="auto" w:fill="FFFFFF"/>
        </w:rPr>
        <w:t>的组合已经成为</w:t>
      </w:r>
      <w:r w:rsidRPr="00E83499">
        <w:rPr>
          <w:kern w:val="0"/>
          <w:shd w:val="clear" w:color="auto" w:fill="FFFFFF"/>
        </w:rPr>
        <w:t>Web</w:t>
      </w:r>
      <w:r w:rsidRPr="00E83499">
        <w:rPr>
          <w:kern w:val="0"/>
          <w:shd w:val="clear" w:color="auto" w:fill="FFFFFF"/>
        </w:rPr>
        <w:t>服务器的一种配置标准。使用</w:t>
      </w:r>
      <w:r w:rsidRPr="00E83499">
        <w:rPr>
          <w:kern w:val="0"/>
          <w:shd w:val="clear" w:color="auto" w:fill="FFFFFF"/>
        </w:rPr>
        <w:t>PHP</w:t>
      </w:r>
      <w:r w:rsidRPr="00E83499">
        <w:rPr>
          <w:kern w:val="0"/>
          <w:shd w:val="clear" w:color="auto" w:fill="FFFFFF"/>
        </w:rPr>
        <w:t>的最大的好处是它对于初学者来说极其简单，同时也给专业的程序员提供了各种高级的特性。</w:t>
      </w:r>
      <w:r w:rsidRPr="00E83499">
        <w:rPr>
          <w:kern w:val="0"/>
          <w:shd w:val="clear" w:color="auto" w:fill="FFFFFF"/>
        </w:rPr>
        <w:t>PHP</w:t>
      </w:r>
      <w:r w:rsidRPr="00E83499">
        <w:rPr>
          <w:kern w:val="0"/>
          <w:shd w:val="clear" w:color="auto" w:fill="FFFFFF"/>
        </w:rPr>
        <w:t>可以用来：收集表单数据、生成动态网页、字符串处理、动态输出图片、处理服务器端文件系统、编写数据库支持的网页、会话跟踪控制、处理</w:t>
      </w:r>
      <w:r w:rsidRPr="00E83499">
        <w:rPr>
          <w:kern w:val="0"/>
          <w:shd w:val="clear" w:color="auto" w:fill="FFFFFF"/>
        </w:rPr>
        <w:t>XML</w:t>
      </w:r>
      <w:r w:rsidRPr="00E83499">
        <w:rPr>
          <w:kern w:val="0"/>
          <w:shd w:val="clear" w:color="auto" w:fill="FFFFFF"/>
        </w:rPr>
        <w:t>文件、支持利用大量的网络协议、服务器端的其他相关操作。目前能够用在所有的主流操作系统上，包括</w:t>
      </w:r>
      <w:r w:rsidRPr="00E83499">
        <w:rPr>
          <w:kern w:val="0"/>
          <w:shd w:val="clear" w:color="auto" w:fill="FFFFFF"/>
        </w:rPr>
        <w:t>Linux</w:t>
      </w:r>
      <w:r w:rsidRPr="00E83499">
        <w:rPr>
          <w:kern w:val="0"/>
          <w:shd w:val="clear" w:color="auto" w:fill="FFFFFF"/>
        </w:rPr>
        <w:t>、</w:t>
      </w:r>
      <w:r w:rsidRPr="00E83499">
        <w:rPr>
          <w:kern w:val="0"/>
          <w:shd w:val="clear" w:color="auto" w:fill="FFFFFF"/>
        </w:rPr>
        <w:t>UNIX</w:t>
      </w:r>
      <w:r w:rsidRPr="00E83499">
        <w:rPr>
          <w:kern w:val="0"/>
          <w:shd w:val="clear" w:color="auto" w:fill="FFFFFF"/>
        </w:rPr>
        <w:t>的各种变种、</w:t>
      </w:r>
      <w:r w:rsidRPr="00E83499">
        <w:rPr>
          <w:kern w:val="0"/>
          <w:shd w:val="clear" w:color="auto" w:fill="FFFFFF"/>
        </w:rPr>
        <w:t>Microsoft Windows</w:t>
      </w:r>
      <w:r w:rsidRPr="00E83499">
        <w:rPr>
          <w:kern w:val="0"/>
          <w:shd w:val="clear" w:color="auto" w:fill="FFFFFF"/>
        </w:rPr>
        <w:t>等。今天，</w:t>
      </w:r>
      <w:r w:rsidRPr="00E83499">
        <w:rPr>
          <w:kern w:val="0"/>
          <w:shd w:val="clear" w:color="auto" w:fill="FFFFFF"/>
        </w:rPr>
        <w:t>PHP</w:t>
      </w:r>
      <w:r w:rsidRPr="00E83499">
        <w:rPr>
          <w:kern w:val="0"/>
          <w:shd w:val="clear" w:color="auto" w:fill="FFFFFF"/>
        </w:rPr>
        <w:t>已经支持了大多数的</w:t>
      </w:r>
      <w:r w:rsidRPr="00E83499">
        <w:rPr>
          <w:kern w:val="0"/>
          <w:shd w:val="clear" w:color="auto" w:fill="FFFFFF"/>
        </w:rPr>
        <w:t>Web</w:t>
      </w:r>
      <w:r w:rsidRPr="00E83499">
        <w:rPr>
          <w:kern w:val="0"/>
          <w:shd w:val="clear" w:color="auto" w:fill="FFFFFF"/>
        </w:rPr>
        <w:t>服务器，包括</w:t>
      </w:r>
      <w:r w:rsidRPr="00E83499">
        <w:rPr>
          <w:kern w:val="0"/>
          <w:shd w:val="clear" w:color="auto" w:fill="FFFFFF"/>
        </w:rPr>
        <w:t>Apache</w:t>
      </w:r>
      <w:r w:rsidRPr="00E83499">
        <w:rPr>
          <w:kern w:val="0"/>
          <w:shd w:val="clear" w:color="auto" w:fill="FFFFFF"/>
        </w:rPr>
        <w:t>、</w:t>
      </w:r>
      <w:r w:rsidRPr="00E83499">
        <w:rPr>
          <w:kern w:val="0"/>
          <w:shd w:val="clear" w:color="auto" w:fill="FFFFFF"/>
        </w:rPr>
        <w:t>IIS</w:t>
      </w:r>
      <w:r w:rsidRPr="00E83499">
        <w:rPr>
          <w:kern w:val="0"/>
          <w:shd w:val="clear" w:color="auto" w:fill="FFFFFF"/>
        </w:rPr>
        <w:t>、</w:t>
      </w:r>
      <w:r w:rsidRPr="00E83499">
        <w:rPr>
          <w:kern w:val="0"/>
          <w:shd w:val="clear" w:color="auto" w:fill="FFFFFF"/>
        </w:rPr>
        <w:t>PWS</w:t>
      </w:r>
      <w:r w:rsidRPr="00E83499">
        <w:rPr>
          <w:kern w:val="0"/>
          <w:shd w:val="clear" w:color="auto" w:fill="FFFFFF"/>
        </w:rPr>
        <w:t>、</w:t>
      </w:r>
      <w:r w:rsidRPr="00E83499">
        <w:rPr>
          <w:kern w:val="0"/>
          <w:shd w:val="clear" w:color="auto" w:fill="FFFFFF"/>
        </w:rPr>
        <w:t>Netscape</w:t>
      </w:r>
      <w:r w:rsidRPr="00E83499">
        <w:rPr>
          <w:kern w:val="0"/>
          <w:shd w:val="clear" w:color="auto" w:fill="FFFFFF"/>
        </w:rPr>
        <w:t>等。</w:t>
      </w:r>
      <w:r w:rsidRPr="00E83499">
        <w:rPr>
          <w:kern w:val="0"/>
          <w:shd w:val="clear" w:color="auto" w:fill="FFFFFF"/>
        </w:rPr>
        <w:t>PHP</w:t>
      </w:r>
      <w:r w:rsidRPr="00E83499">
        <w:rPr>
          <w:kern w:val="0"/>
          <w:shd w:val="clear" w:color="auto" w:fill="FFFFFF"/>
        </w:rPr>
        <w:t>提供了一个模块；还有一些</w:t>
      </w:r>
      <w:r w:rsidRPr="00E83499">
        <w:rPr>
          <w:kern w:val="0"/>
          <w:shd w:val="clear" w:color="auto" w:fill="FFFFFF"/>
        </w:rPr>
        <w:t>PHP</w:t>
      </w:r>
      <w:r w:rsidRPr="00E83499">
        <w:rPr>
          <w:kern w:val="0"/>
          <w:shd w:val="clear" w:color="auto" w:fill="FFFFFF"/>
        </w:rPr>
        <w:t>支持</w:t>
      </w:r>
      <w:r w:rsidRPr="00E83499">
        <w:rPr>
          <w:kern w:val="0"/>
          <w:shd w:val="clear" w:color="auto" w:fill="FFFFFF"/>
        </w:rPr>
        <w:t>CGI</w:t>
      </w:r>
      <w:r w:rsidRPr="00E83499">
        <w:rPr>
          <w:kern w:val="0"/>
          <w:shd w:val="clear" w:color="auto" w:fill="FFFFFF"/>
        </w:rPr>
        <w:t>标准，使得</w:t>
      </w:r>
      <w:r w:rsidRPr="00E83499">
        <w:rPr>
          <w:kern w:val="0"/>
          <w:shd w:val="clear" w:color="auto" w:fill="FFFFFF"/>
        </w:rPr>
        <w:t>PHP</w:t>
      </w:r>
      <w:r w:rsidRPr="00E83499">
        <w:rPr>
          <w:kern w:val="0"/>
          <w:shd w:val="clear" w:color="auto" w:fill="FFFFFF"/>
        </w:rPr>
        <w:t>能够作为</w:t>
      </w:r>
      <w:r w:rsidRPr="00E83499">
        <w:rPr>
          <w:kern w:val="0"/>
          <w:shd w:val="clear" w:color="auto" w:fill="FFFFFF"/>
        </w:rPr>
        <w:t>CGI</w:t>
      </w:r>
      <w:r w:rsidRPr="00E83499">
        <w:rPr>
          <w:kern w:val="0"/>
          <w:shd w:val="clear" w:color="auto" w:fill="FFFFFF"/>
        </w:rPr>
        <w:t>处理器来工作。</w:t>
      </w:r>
    </w:p>
    <w:p w:rsidR="005004C1" w:rsidRPr="00E83499" w:rsidRDefault="005004C1" w:rsidP="000D64D0">
      <w:pPr>
        <w:spacing w:line="240" w:lineRule="auto"/>
        <w:ind w:firstLine="480"/>
      </w:pPr>
      <w:r w:rsidRPr="00E83499">
        <w:rPr>
          <w:kern w:val="0"/>
          <w:shd w:val="clear" w:color="auto" w:fill="FFFFFF"/>
        </w:rPr>
        <w:t>PHP 5</w:t>
      </w:r>
      <w:r w:rsidRPr="00E83499">
        <w:rPr>
          <w:kern w:val="0"/>
          <w:shd w:val="clear" w:color="auto" w:fill="FFFFFF"/>
        </w:rPr>
        <w:t>版本的发布，标志着一个全新的</w:t>
      </w:r>
      <w:r w:rsidRPr="00E83499">
        <w:rPr>
          <w:kern w:val="0"/>
          <w:shd w:val="clear" w:color="auto" w:fill="FFFFFF"/>
        </w:rPr>
        <w:t>PHP</w:t>
      </w:r>
      <w:r w:rsidRPr="00E83499">
        <w:rPr>
          <w:kern w:val="0"/>
          <w:shd w:val="clear" w:color="auto" w:fill="FFFFFF"/>
        </w:rPr>
        <w:t>时代的到来，它最大的特点就是引入了面向对象的全部机制，并保留了向下的兼容性。综上所述，使用</w:t>
      </w:r>
      <w:r w:rsidRPr="00E83499">
        <w:rPr>
          <w:kern w:val="0"/>
          <w:shd w:val="clear" w:color="auto" w:fill="FFFFFF"/>
        </w:rPr>
        <w:t>PHP</w:t>
      </w:r>
      <w:r w:rsidRPr="00E83499">
        <w:rPr>
          <w:kern w:val="0"/>
          <w:shd w:val="clear" w:color="auto" w:fill="FFFFFF"/>
        </w:rPr>
        <w:t>，可以自由的选择操作系统、</w:t>
      </w:r>
      <w:r w:rsidRPr="00E83499">
        <w:rPr>
          <w:kern w:val="0"/>
          <w:shd w:val="clear" w:color="auto" w:fill="FFFFFF"/>
        </w:rPr>
        <w:t>Web</w:t>
      </w:r>
      <w:r w:rsidRPr="00E83499">
        <w:rPr>
          <w:kern w:val="0"/>
          <w:shd w:val="clear" w:color="auto" w:fill="FFFFFF"/>
        </w:rPr>
        <w:t>服务器以及合适的数据库管理系统。同时，还可以在开发时选择使用面向过程和面向对象，或者两者混合的方式开发。相对于微软的</w:t>
      </w:r>
      <w:r w:rsidRPr="00E83499">
        <w:rPr>
          <w:kern w:val="0"/>
          <w:shd w:val="clear" w:color="auto" w:fill="FFFFFF"/>
        </w:rPr>
        <w:t>ASP</w:t>
      </w:r>
      <w:r w:rsidRPr="00E83499">
        <w:rPr>
          <w:kern w:val="0"/>
          <w:shd w:val="clear" w:color="auto" w:fill="FFFFFF"/>
        </w:rPr>
        <w:t>与</w:t>
      </w:r>
      <w:r w:rsidRPr="00E83499">
        <w:rPr>
          <w:kern w:val="0"/>
          <w:shd w:val="clear" w:color="auto" w:fill="FFFFFF"/>
        </w:rPr>
        <w:t>SUN</w:t>
      </w:r>
      <w:r w:rsidRPr="00E83499">
        <w:rPr>
          <w:kern w:val="0"/>
          <w:shd w:val="clear" w:color="auto" w:fill="FFFFFF"/>
        </w:rPr>
        <w:t>公司的</w:t>
      </w:r>
      <w:r w:rsidRPr="00E83499">
        <w:rPr>
          <w:kern w:val="0"/>
          <w:shd w:val="clear" w:color="auto" w:fill="FFFFFF"/>
        </w:rPr>
        <w:t xml:space="preserve">JSP </w:t>
      </w:r>
      <w:r w:rsidRPr="00E83499">
        <w:rPr>
          <w:kern w:val="0"/>
          <w:shd w:val="clear" w:color="auto" w:fill="FFFFFF"/>
        </w:rPr>
        <w:t>等相比，</w:t>
      </w:r>
      <w:r w:rsidRPr="00E83499">
        <w:rPr>
          <w:kern w:val="0"/>
          <w:shd w:val="clear" w:color="auto" w:fill="FFFFFF"/>
        </w:rPr>
        <w:t>LAMP</w:t>
      </w:r>
      <w:r w:rsidRPr="00E83499">
        <w:rPr>
          <w:kern w:val="0"/>
          <w:shd w:val="clear" w:color="auto" w:fill="FFFFFF"/>
        </w:rPr>
        <w:t>是目前最流行的</w:t>
      </w:r>
      <w:r w:rsidRPr="00E83499">
        <w:rPr>
          <w:kern w:val="0"/>
          <w:shd w:val="clear" w:color="auto" w:fill="FFFFFF"/>
        </w:rPr>
        <w:t>Web</w:t>
      </w:r>
      <w:r w:rsidRPr="00E83499">
        <w:rPr>
          <w:kern w:val="0"/>
          <w:shd w:val="clear" w:color="auto" w:fill="FFFFFF"/>
        </w:rPr>
        <w:t>开发组合。</w:t>
      </w:r>
    </w:p>
    <w:p w:rsidR="005004C1" w:rsidRPr="00E83499" w:rsidRDefault="005004C1" w:rsidP="004137D6">
      <w:pPr>
        <w:pStyle w:val="2"/>
        <w:spacing w:before="0" w:after="0" w:line="240" w:lineRule="auto"/>
        <w:rPr>
          <w:rFonts w:ascii="Times New Roman" w:hAnsi="Times New Roman"/>
        </w:rPr>
      </w:pPr>
      <w:bookmarkStart w:id="161" w:name="_Toc419908725"/>
      <w:bookmarkStart w:id="162" w:name="_Toc18796"/>
      <w:bookmarkStart w:id="163" w:name="_Toc419908777"/>
      <w:bookmarkStart w:id="164" w:name="_Toc10329"/>
      <w:bookmarkStart w:id="165" w:name="_Toc19064"/>
      <w:bookmarkStart w:id="166" w:name="_Toc14024"/>
      <w:bookmarkStart w:id="167" w:name="_Toc12355"/>
      <w:bookmarkStart w:id="168" w:name="_Toc309930576"/>
      <w:bookmarkStart w:id="169" w:name="_Toc481619590"/>
      <w:r w:rsidRPr="00E83499">
        <w:rPr>
          <w:rFonts w:ascii="Times New Roman" w:hAnsi="Times New Roman"/>
        </w:rPr>
        <w:lastRenderedPageBreak/>
        <w:t>2.4MySQL</w:t>
      </w:r>
      <w:r w:rsidRPr="00E83499">
        <w:rPr>
          <w:rFonts w:ascii="Times New Roman" w:hAnsi="Times New Roman"/>
        </w:rPr>
        <w:t>数据库概念和特点</w:t>
      </w:r>
      <w:bookmarkEnd w:id="161"/>
      <w:bookmarkEnd w:id="162"/>
      <w:bookmarkEnd w:id="163"/>
      <w:bookmarkEnd w:id="164"/>
      <w:bookmarkEnd w:id="165"/>
      <w:bookmarkEnd w:id="166"/>
      <w:bookmarkEnd w:id="167"/>
      <w:bookmarkEnd w:id="168"/>
      <w:bookmarkEnd w:id="169"/>
    </w:p>
    <w:p w:rsidR="005004C1" w:rsidRPr="00E83499" w:rsidRDefault="005004C1" w:rsidP="004137D6">
      <w:pPr>
        <w:spacing w:line="240" w:lineRule="auto"/>
      </w:pPr>
      <w:r w:rsidRPr="00E83499">
        <w:t xml:space="preserve">    </w:t>
      </w:r>
      <w:r w:rsidRPr="00E83499">
        <w:t>现在的</w:t>
      </w:r>
      <w:r w:rsidRPr="00E83499">
        <w:t>Web</w:t>
      </w:r>
      <w:r w:rsidRPr="00E83499">
        <w:t>动态网站都是基于数据库的，一直以来，</w:t>
      </w:r>
      <w:r w:rsidRPr="00E83499">
        <w:t>MySQL</w:t>
      </w:r>
      <w:r w:rsidRPr="00E83499">
        <w:t>数据与</w:t>
      </w:r>
      <w:r w:rsidRPr="00E83499">
        <w:t>PHP</w:t>
      </w:r>
      <w:r w:rsidRPr="00E83499">
        <w:t>技术的组合都备受开发者们的亲赖，</w:t>
      </w:r>
      <w:r w:rsidRPr="00E83499">
        <w:t>MySQL</w:t>
      </w:r>
      <w:r w:rsidRPr="00E83499">
        <w:t>是最受欢迎的开源</w:t>
      </w:r>
      <w:r w:rsidRPr="00E83499">
        <w:t>SQL</w:t>
      </w:r>
      <w:r w:rsidRPr="00E83499">
        <w:t>数据库管理系统，它由</w:t>
      </w:r>
      <w:r w:rsidRPr="00E83499">
        <w:t>MySQL AB</w:t>
      </w:r>
      <w:r w:rsidRPr="00E83499">
        <w:t>开发、发布和支持。在</w:t>
      </w:r>
      <w:r w:rsidRPr="00E83499">
        <w:t>2008</w:t>
      </w:r>
      <w:r w:rsidRPr="00E83499">
        <w:t>年</w:t>
      </w:r>
      <w:r w:rsidRPr="00E83499">
        <w:t>1</w:t>
      </w:r>
      <w:r w:rsidRPr="00E83499">
        <w:t>月</w:t>
      </w:r>
      <w:r w:rsidRPr="00E83499">
        <w:t>6</w:t>
      </w:r>
      <w:r w:rsidRPr="00E83499">
        <w:t>日被</w:t>
      </w:r>
      <w:r w:rsidRPr="00E83499">
        <w:t>SUN</w:t>
      </w:r>
      <w:r w:rsidRPr="00E83499">
        <w:t>公司收购。</w:t>
      </w:r>
      <w:r w:rsidRPr="00E83499">
        <w:t>MySQL</w:t>
      </w:r>
      <w:r w:rsidRPr="00E83499">
        <w:t>是一种关联数据库管理系统，关联数据库将数据保存在不同的表中，而不是将所有数据放在一个大仓库内。这样就增加了速度并提高了灵活性。</w:t>
      </w:r>
      <w:r w:rsidRPr="00E83499">
        <w:t>MySQL</w:t>
      </w:r>
      <w:r w:rsidRPr="00E83499">
        <w:t>的</w:t>
      </w:r>
      <w:r w:rsidRPr="00E83499">
        <w:t>SQL“</w:t>
      </w:r>
      <w:r w:rsidRPr="00E83499">
        <w:t>结构化查询语言</w:t>
      </w:r>
      <w:r w:rsidRPr="00E83499">
        <w:t>”</w:t>
      </w:r>
      <w:r w:rsidRPr="00E83499">
        <w:t>。由于其体积小、速度快、总体拥有成本低，尤其是开放源码这一特点，许多中小型网站为了降低网站总体拥有成本而选择了</w:t>
      </w:r>
      <w:r w:rsidRPr="00E83499">
        <w:t>MySQL</w:t>
      </w:r>
      <w:r w:rsidRPr="00E83499">
        <w:t>作为网站数据库。许多中小型公司为了降低开发成本而选择</w:t>
      </w:r>
      <w:r w:rsidRPr="00E83499">
        <w:t>MySQL</w:t>
      </w:r>
      <w:r w:rsidRPr="00E83499">
        <w:t>作为企业的网站数据库，</w:t>
      </w:r>
      <w:r w:rsidRPr="00E83499">
        <w:t>PHP</w:t>
      </w:r>
      <w:r w:rsidRPr="00E83499">
        <w:t>结合</w:t>
      </w:r>
      <w:r w:rsidRPr="00E83499">
        <w:t>Apache</w:t>
      </w:r>
      <w:r w:rsidRPr="00E83499">
        <w:t>服务器、</w:t>
      </w:r>
      <w:r w:rsidRPr="00E83499">
        <w:t>MySQL</w:t>
      </w:r>
      <w:r w:rsidRPr="00E83499">
        <w:t>数据库、</w:t>
      </w:r>
      <w:r w:rsidRPr="00E83499">
        <w:t>Linux</w:t>
      </w:r>
      <w:r w:rsidRPr="00E83499">
        <w:t>操作系统，由于四大软件都是开源免费的，使企业除人工成本外不用花一分钱就可以建立一个稳定、免费的网站系统。</w:t>
      </w:r>
    </w:p>
    <w:p w:rsidR="005004C1" w:rsidRPr="00E83499" w:rsidRDefault="005004C1" w:rsidP="004137D6">
      <w:pPr>
        <w:pStyle w:val="2"/>
        <w:spacing w:before="0" w:after="0" w:line="240" w:lineRule="auto"/>
        <w:rPr>
          <w:rFonts w:ascii="Times New Roman" w:hAnsi="Times New Roman"/>
        </w:rPr>
      </w:pPr>
      <w:bookmarkStart w:id="170" w:name="_Toc251768526"/>
      <w:bookmarkStart w:id="171" w:name="_Toc419908778"/>
      <w:bookmarkStart w:id="172" w:name="_Toc419908726"/>
      <w:bookmarkStart w:id="173" w:name="_Toc1519"/>
      <w:bookmarkStart w:id="174" w:name="_Toc3098"/>
      <w:bookmarkStart w:id="175" w:name="_Toc3870"/>
      <w:bookmarkStart w:id="176" w:name="_Toc23159"/>
      <w:bookmarkStart w:id="177" w:name="_Toc28138"/>
      <w:bookmarkStart w:id="178" w:name="_Toc251934718"/>
      <w:bookmarkStart w:id="179" w:name="_Toc251890104"/>
      <w:bookmarkStart w:id="180" w:name="_Toc309930577"/>
      <w:bookmarkStart w:id="181" w:name="_Toc251769868"/>
      <w:bookmarkStart w:id="182" w:name="_Toc251795518"/>
      <w:bookmarkStart w:id="183" w:name="_Toc251612832"/>
      <w:bookmarkStart w:id="184" w:name="_Toc481619591"/>
      <w:r w:rsidRPr="00E83499">
        <w:rPr>
          <w:rFonts w:ascii="Times New Roman" w:hAnsi="Times New Roman"/>
        </w:rPr>
        <w:t>2.5</w:t>
      </w:r>
      <w:r w:rsidRPr="00E83499">
        <w:rPr>
          <w:rFonts w:ascii="Times New Roman" w:hAnsi="Times New Roman"/>
        </w:rPr>
        <w:t>本章小结</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5004C1" w:rsidRPr="00E83499" w:rsidRDefault="005004C1" w:rsidP="004137D6">
      <w:pPr>
        <w:spacing w:line="240" w:lineRule="auto"/>
      </w:pPr>
      <w:r w:rsidRPr="00E83499">
        <w:t xml:space="preserve">    </w:t>
      </w:r>
      <w:r w:rsidRPr="00E83499">
        <w:t>本章主要论述了开发本系统用到的技术和工具，分别对</w:t>
      </w:r>
      <w:r w:rsidRPr="00E83499">
        <w:t>web</w:t>
      </w:r>
      <w:r w:rsidRPr="00E83499">
        <w:t>前端设计工具</w:t>
      </w:r>
      <w:r w:rsidR="002372D1">
        <w:fldChar w:fldCharType="begin"/>
      </w:r>
      <w:r w:rsidR="002372D1">
        <w:instrText xml:space="preserve"> HYPERLINK "http://baike.baidu.com/view/1319787.htm" \t "http://baike.baidu.com/view/_blank" </w:instrText>
      </w:r>
      <w:r w:rsidR="002372D1">
        <w:fldChar w:fldCharType="separate"/>
      </w:r>
      <w:r w:rsidRPr="00E83499">
        <w:t>Adobe Dreamweaver</w:t>
      </w:r>
      <w:r w:rsidR="002372D1">
        <w:fldChar w:fldCharType="end"/>
      </w:r>
      <w:r w:rsidRPr="00E83499">
        <w:t>，前端开发语言</w:t>
      </w:r>
      <w:proofErr w:type="spellStart"/>
      <w:r w:rsidRPr="00E83499">
        <w:t>html+css+javascript</w:t>
      </w:r>
      <w:proofErr w:type="spellEnd"/>
      <w:r w:rsidRPr="00E83499">
        <w:t>，</w:t>
      </w:r>
      <w:proofErr w:type="spellStart"/>
      <w:r w:rsidRPr="00E83499">
        <w:t>php</w:t>
      </w:r>
      <w:proofErr w:type="spellEnd"/>
      <w:r w:rsidRPr="00E83499">
        <w:t>后端语言和</w:t>
      </w:r>
      <w:proofErr w:type="spellStart"/>
      <w:r w:rsidRPr="00E83499">
        <w:t>mysql</w:t>
      </w:r>
      <w:proofErr w:type="spellEnd"/>
      <w:r w:rsidRPr="00E83499">
        <w:t>数据库进行详细介绍。</w:t>
      </w:r>
    </w:p>
    <w:p w:rsidR="005004C1" w:rsidRPr="00E83499" w:rsidRDefault="005004C1" w:rsidP="004137D6">
      <w:pPr>
        <w:spacing w:line="240" w:lineRule="auto"/>
      </w:pPr>
    </w:p>
    <w:p w:rsidR="005004C1" w:rsidRPr="00E83499" w:rsidRDefault="005004C1" w:rsidP="004137D6">
      <w:pPr>
        <w:pStyle w:val="af0"/>
        <w:spacing w:before="0" w:after="0" w:line="240" w:lineRule="auto"/>
        <w:rPr>
          <w:rFonts w:ascii="Times New Roman" w:hAnsi="Times New Roman" w:cs="Times New Roman"/>
        </w:rPr>
        <w:sectPr w:rsidR="005004C1" w:rsidRPr="00E83499" w:rsidSect="00D979E6">
          <w:pgSz w:w="11906" w:h="16838" w:code="9"/>
          <w:pgMar w:top="1440" w:right="1417" w:bottom="1440" w:left="1417" w:header="851" w:footer="992" w:gutter="567"/>
          <w:cols w:space="720"/>
          <w:docGrid w:linePitch="450"/>
        </w:sectPr>
      </w:pPr>
    </w:p>
    <w:p w:rsidR="00F63F8A" w:rsidRPr="00E83499" w:rsidRDefault="00F63F8A" w:rsidP="004137D6">
      <w:pPr>
        <w:pStyle w:val="af0"/>
        <w:spacing w:before="0" w:after="0" w:line="240" w:lineRule="auto"/>
        <w:rPr>
          <w:rFonts w:ascii="Times New Roman" w:hAnsi="Times New Roman" w:cs="Times New Roman"/>
        </w:rPr>
      </w:pPr>
      <w:bookmarkStart w:id="185" w:name="_Toc481619592"/>
      <w:r w:rsidRPr="00E83499">
        <w:rPr>
          <w:rFonts w:ascii="Times New Roman" w:hAnsi="Times New Roman" w:cs="Times New Roman"/>
        </w:rPr>
        <w:lastRenderedPageBreak/>
        <w:t>第</w:t>
      </w:r>
      <w:r w:rsidR="005004C1" w:rsidRPr="00E83499">
        <w:rPr>
          <w:rFonts w:ascii="Times New Roman" w:hAnsi="Times New Roman" w:cs="Times New Roman"/>
        </w:rPr>
        <w:t>3</w:t>
      </w:r>
      <w:r w:rsidRPr="00E83499">
        <w:rPr>
          <w:rFonts w:ascii="Times New Roman" w:hAnsi="Times New Roman" w:cs="Times New Roman"/>
        </w:rPr>
        <w:t>章</w:t>
      </w:r>
      <w:r w:rsidRPr="00E83499">
        <w:rPr>
          <w:rFonts w:ascii="Times New Roman" w:hAnsi="Times New Roman" w:cs="Times New Roman"/>
        </w:rPr>
        <w:t xml:space="preserve"> </w:t>
      </w:r>
      <w:bookmarkEnd w:id="74"/>
      <w:bookmarkEnd w:id="75"/>
      <w:bookmarkEnd w:id="76"/>
      <w:bookmarkEnd w:id="77"/>
      <w:bookmarkEnd w:id="78"/>
      <w:bookmarkEnd w:id="79"/>
      <w:bookmarkEnd w:id="122"/>
      <w:bookmarkEnd w:id="123"/>
      <w:bookmarkEnd w:id="124"/>
      <w:bookmarkEnd w:id="125"/>
      <w:bookmarkEnd w:id="126"/>
      <w:bookmarkEnd w:id="127"/>
      <w:bookmarkEnd w:id="128"/>
      <w:bookmarkEnd w:id="129"/>
      <w:r w:rsidR="00011607" w:rsidRPr="00E83499">
        <w:rPr>
          <w:rFonts w:ascii="Times New Roman" w:hAnsi="Times New Roman" w:cs="Times New Roman"/>
        </w:rPr>
        <w:t>系统分析</w:t>
      </w:r>
      <w:bookmarkEnd w:id="185"/>
    </w:p>
    <w:p w:rsidR="00F63F8A" w:rsidRPr="00E83499" w:rsidRDefault="005004C1" w:rsidP="004137D6">
      <w:pPr>
        <w:pStyle w:val="a7"/>
        <w:spacing w:before="0" w:after="0" w:line="240" w:lineRule="auto"/>
        <w:rPr>
          <w:rFonts w:ascii="Times New Roman" w:hAnsi="Times New Roman" w:cs="Times New Roman"/>
        </w:rPr>
      </w:pPr>
      <w:bookmarkStart w:id="186" w:name="_Toc251612809"/>
      <w:bookmarkStart w:id="187" w:name="_Toc251768515"/>
      <w:bookmarkStart w:id="188" w:name="_Toc251769857"/>
      <w:bookmarkStart w:id="189" w:name="_Toc251795507"/>
      <w:bookmarkStart w:id="190" w:name="_Toc251890093"/>
      <w:bookmarkStart w:id="191" w:name="_Toc251934707"/>
      <w:bookmarkStart w:id="192" w:name="_Toc309930558"/>
      <w:bookmarkStart w:id="193" w:name="_Toc45"/>
      <w:bookmarkStart w:id="194" w:name="_Toc6174"/>
      <w:bookmarkStart w:id="195" w:name="_Toc23827"/>
      <w:bookmarkStart w:id="196" w:name="_Toc419908707"/>
      <w:bookmarkStart w:id="197" w:name="_Toc419908759"/>
      <w:bookmarkStart w:id="198" w:name="_Toc22888"/>
      <w:bookmarkStart w:id="199" w:name="_Toc22456"/>
      <w:bookmarkStart w:id="200" w:name="OLE_LINK6"/>
      <w:bookmarkStart w:id="201" w:name="OLE_LINK7"/>
      <w:bookmarkStart w:id="202" w:name="_Toc481619593"/>
      <w:r w:rsidRPr="00E83499">
        <w:rPr>
          <w:rFonts w:ascii="Times New Roman" w:hAnsi="Times New Roman" w:cs="Times New Roman"/>
        </w:rPr>
        <w:t>3</w:t>
      </w:r>
      <w:r w:rsidR="00F63F8A" w:rsidRPr="00E83499">
        <w:rPr>
          <w:rFonts w:ascii="Times New Roman" w:hAnsi="Times New Roman" w:cs="Times New Roman"/>
        </w:rPr>
        <w:t>.1</w:t>
      </w:r>
      <w:bookmarkEnd w:id="186"/>
      <w:bookmarkEnd w:id="187"/>
      <w:bookmarkEnd w:id="188"/>
      <w:bookmarkEnd w:id="189"/>
      <w:bookmarkEnd w:id="190"/>
      <w:bookmarkEnd w:id="191"/>
      <w:bookmarkEnd w:id="192"/>
      <w:bookmarkEnd w:id="193"/>
      <w:bookmarkEnd w:id="194"/>
      <w:bookmarkEnd w:id="195"/>
      <w:bookmarkEnd w:id="196"/>
      <w:bookmarkEnd w:id="197"/>
      <w:r w:rsidR="00D73EA6" w:rsidRPr="00E83499">
        <w:rPr>
          <w:rFonts w:ascii="Times New Roman" w:hAnsi="Times New Roman" w:cs="Times New Roman"/>
        </w:rPr>
        <w:t>功能需求</w:t>
      </w:r>
      <w:r w:rsidR="00F63F8A" w:rsidRPr="00E83499">
        <w:rPr>
          <w:rFonts w:ascii="Times New Roman" w:hAnsi="Times New Roman" w:cs="Times New Roman"/>
        </w:rPr>
        <w:t>分析</w:t>
      </w:r>
      <w:bookmarkEnd w:id="198"/>
      <w:bookmarkEnd w:id="199"/>
      <w:bookmarkEnd w:id="202"/>
    </w:p>
    <w:bookmarkEnd w:id="200"/>
    <w:bookmarkEnd w:id="201"/>
    <w:p w:rsidR="00695C1A" w:rsidRPr="00E83499" w:rsidRDefault="00695C1A" w:rsidP="004137D6">
      <w:pPr>
        <w:spacing w:line="240" w:lineRule="auto"/>
        <w:ind w:firstLineChars="200" w:firstLine="480"/>
        <w:mirrorIndents/>
      </w:pPr>
      <w:r w:rsidRPr="00E83499">
        <w:t>本系统主要分为前端和后端两大板块，其中包括了</w:t>
      </w:r>
      <w:r w:rsidR="00E46755" w:rsidRPr="00E46755">
        <w:rPr>
          <w:rFonts w:hint="eastAsia"/>
        </w:rPr>
        <w:t>系统用户管理、理财产品管理、借款项目管理、投资投标管理、用户充值管理、前台新闻管理、系统管理</w:t>
      </w:r>
      <w:r w:rsidRPr="00E83499">
        <w:t>等功能模块，其中以</w:t>
      </w:r>
      <w:r w:rsidR="001F1625" w:rsidRPr="001F1625">
        <w:rPr>
          <w:rFonts w:hint="eastAsia"/>
        </w:rPr>
        <w:t>借款添加、借款项目投标、理财投资</w:t>
      </w:r>
      <w:r w:rsidR="00D66A48" w:rsidRPr="00E83499">
        <w:t>模块</w:t>
      </w:r>
      <w:r w:rsidRPr="00E83499">
        <w:t>最为重要。</w:t>
      </w:r>
    </w:p>
    <w:p w:rsidR="00695C1A" w:rsidRPr="00E83499" w:rsidRDefault="00695C1A" w:rsidP="004137D6">
      <w:pPr>
        <w:spacing w:line="240" w:lineRule="auto"/>
        <w:jc w:val="center"/>
        <w:rPr>
          <w:color w:val="000000"/>
          <w:sz w:val="21"/>
          <w:szCs w:val="21"/>
        </w:rPr>
      </w:pPr>
      <w:r w:rsidRPr="00E83499">
        <w:rPr>
          <w:color w:val="000000"/>
          <w:sz w:val="21"/>
          <w:szCs w:val="21"/>
        </w:rPr>
        <w:t>表</w:t>
      </w:r>
      <w:r w:rsidR="005004C1" w:rsidRPr="00E83499">
        <w:rPr>
          <w:color w:val="000000"/>
          <w:sz w:val="21"/>
          <w:szCs w:val="21"/>
        </w:rPr>
        <w:t>3</w:t>
      </w:r>
      <w:r w:rsidRPr="00E83499">
        <w:rPr>
          <w:color w:val="000000"/>
          <w:sz w:val="21"/>
          <w:szCs w:val="21"/>
        </w:rPr>
        <w:t xml:space="preserve">-1 </w:t>
      </w:r>
      <w:r w:rsidRPr="00E83499">
        <w:rPr>
          <w:color w:val="000000"/>
          <w:sz w:val="21"/>
          <w:szCs w:val="21"/>
        </w:rPr>
        <w:t>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956"/>
        <w:gridCol w:w="2406"/>
        <w:gridCol w:w="1729"/>
        <w:gridCol w:w="2391"/>
      </w:tblGrid>
      <w:tr w:rsidR="00695C1A" w:rsidRPr="00E83499" w:rsidTr="00D66A48">
        <w:trPr>
          <w:trHeight w:val="1243"/>
          <w:jc w:val="center"/>
        </w:trPr>
        <w:tc>
          <w:tcPr>
            <w:tcW w:w="353" w:type="pct"/>
            <w:shd w:val="clear" w:color="auto" w:fill="auto"/>
          </w:tcPr>
          <w:p w:rsidR="00695C1A" w:rsidRPr="00E83499" w:rsidRDefault="00695C1A" w:rsidP="004137D6">
            <w:pPr>
              <w:spacing w:line="240" w:lineRule="auto"/>
            </w:pPr>
            <w:r w:rsidRPr="00E83499">
              <w:t>编号</w:t>
            </w:r>
          </w:p>
        </w:tc>
        <w:tc>
          <w:tcPr>
            <w:tcW w:w="594" w:type="pct"/>
            <w:shd w:val="clear" w:color="auto" w:fill="auto"/>
          </w:tcPr>
          <w:p w:rsidR="00695C1A" w:rsidRPr="00E83499" w:rsidRDefault="00695C1A" w:rsidP="004137D6">
            <w:pPr>
              <w:spacing w:line="240" w:lineRule="auto"/>
            </w:pPr>
            <w:r w:rsidRPr="00E83499">
              <w:t>功能名称</w:t>
            </w:r>
          </w:p>
        </w:tc>
        <w:tc>
          <w:tcPr>
            <w:tcW w:w="1494" w:type="pct"/>
            <w:shd w:val="clear" w:color="auto" w:fill="auto"/>
          </w:tcPr>
          <w:p w:rsidR="00695C1A" w:rsidRPr="00E83499" w:rsidRDefault="00695C1A" w:rsidP="004137D6">
            <w:pPr>
              <w:spacing w:line="240" w:lineRule="auto"/>
            </w:pPr>
            <w:r w:rsidRPr="00E83499">
              <w:t>功能描述</w:t>
            </w:r>
          </w:p>
        </w:tc>
        <w:tc>
          <w:tcPr>
            <w:tcW w:w="1074" w:type="pct"/>
            <w:shd w:val="clear" w:color="auto" w:fill="auto"/>
          </w:tcPr>
          <w:p w:rsidR="00695C1A" w:rsidRPr="00E83499" w:rsidRDefault="00695C1A" w:rsidP="004137D6">
            <w:pPr>
              <w:spacing w:line="240" w:lineRule="auto"/>
            </w:pPr>
            <w:r w:rsidRPr="00E83499">
              <w:t>输入内容</w:t>
            </w:r>
          </w:p>
        </w:tc>
        <w:tc>
          <w:tcPr>
            <w:tcW w:w="1485" w:type="pct"/>
            <w:shd w:val="clear" w:color="auto" w:fill="auto"/>
          </w:tcPr>
          <w:p w:rsidR="00695C1A" w:rsidRPr="00E83499" w:rsidRDefault="00695C1A" w:rsidP="004137D6">
            <w:pPr>
              <w:spacing w:line="240" w:lineRule="auto"/>
            </w:pPr>
            <w:r w:rsidRPr="00E83499">
              <w:t>输出内容</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17794A" w:rsidP="004137D6">
            <w:pPr>
              <w:spacing w:line="240" w:lineRule="auto"/>
            </w:pPr>
            <w:r w:rsidRPr="00E83499">
              <w:t>前台</w:t>
            </w:r>
            <w:r w:rsidR="00695C1A" w:rsidRPr="00E83499">
              <w:t>登录</w:t>
            </w:r>
          </w:p>
        </w:tc>
        <w:tc>
          <w:tcPr>
            <w:tcW w:w="1494" w:type="pct"/>
            <w:shd w:val="clear" w:color="auto" w:fill="auto"/>
          </w:tcPr>
          <w:p w:rsidR="00695C1A" w:rsidRPr="00E83499" w:rsidRDefault="00695C1A" w:rsidP="004137D6">
            <w:pPr>
              <w:spacing w:line="240" w:lineRule="auto"/>
            </w:pPr>
            <w:r w:rsidRPr="00E83499">
              <w:t>保证注册用户通过身份验证进入系统</w:t>
            </w:r>
            <w:r w:rsidR="0017794A" w:rsidRPr="00E83499">
              <w:t>前台</w:t>
            </w:r>
            <w:r w:rsidRPr="00E83499">
              <w:t>进行操作</w:t>
            </w:r>
          </w:p>
        </w:tc>
        <w:tc>
          <w:tcPr>
            <w:tcW w:w="1074" w:type="pct"/>
            <w:shd w:val="clear" w:color="auto" w:fill="auto"/>
          </w:tcPr>
          <w:p w:rsidR="00695C1A" w:rsidRPr="00E83499" w:rsidRDefault="00695C1A" w:rsidP="004137D6">
            <w:pPr>
              <w:spacing w:line="240" w:lineRule="auto"/>
            </w:pPr>
            <w:r w:rsidRPr="00E83499">
              <w:t>用户名、密码</w:t>
            </w:r>
          </w:p>
        </w:tc>
        <w:tc>
          <w:tcPr>
            <w:tcW w:w="1485" w:type="pct"/>
            <w:shd w:val="clear" w:color="auto" w:fill="auto"/>
          </w:tcPr>
          <w:p w:rsidR="00695C1A" w:rsidRPr="00E83499" w:rsidRDefault="0017794A" w:rsidP="004137D6">
            <w:pPr>
              <w:spacing w:line="240" w:lineRule="auto"/>
            </w:pPr>
            <w:r w:rsidRPr="00E83499">
              <w:t>用户登录是否成功和</w:t>
            </w:r>
            <w:r w:rsidR="00695C1A" w:rsidRPr="00E83499">
              <w:t>用户登录状态</w:t>
            </w:r>
          </w:p>
        </w:tc>
      </w:tr>
      <w:tr w:rsidR="00695C1A" w:rsidRPr="00E83499" w:rsidTr="00D66A48">
        <w:trPr>
          <w:jc w:val="center"/>
        </w:trPr>
        <w:tc>
          <w:tcPr>
            <w:tcW w:w="353" w:type="pct"/>
            <w:shd w:val="clear" w:color="auto" w:fill="auto"/>
          </w:tcPr>
          <w:p w:rsidR="00695C1A" w:rsidRPr="00E83499" w:rsidRDefault="00695C1A" w:rsidP="004137D6">
            <w:pPr>
              <w:pStyle w:val="afe"/>
              <w:numPr>
                <w:ilvl w:val="0"/>
                <w:numId w:val="2"/>
              </w:numPr>
              <w:spacing w:line="240" w:lineRule="auto"/>
              <w:ind w:firstLineChars="0"/>
            </w:pPr>
          </w:p>
        </w:tc>
        <w:tc>
          <w:tcPr>
            <w:tcW w:w="594" w:type="pct"/>
            <w:shd w:val="clear" w:color="auto" w:fill="auto"/>
          </w:tcPr>
          <w:p w:rsidR="00695C1A" w:rsidRPr="00E83499" w:rsidRDefault="00695C1A" w:rsidP="004137D6">
            <w:pPr>
              <w:spacing w:line="240" w:lineRule="auto"/>
            </w:pPr>
            <w:r w:rsidRPr="00E83499">
              <w:t>用户注册</w:t>
            </w:r>
          </w:p>
        </w:tc>
        <w:tc>
          <w:tcPr>
            <w:tcW w:w="1494" w:type="pct"/>
            <w:shd w:val="clear" w:color="auto" w:fill="auto"/>
          </w:tcPr>
          <w:p w:rsidR="00695C1A" w:rsidRPr="00E83499" w:rsidRDefault="00695C1A" w:rsidP="004137D6">
            <w:pPr>
              <w:spacing w:line="240" w:lineRule="auto"/>
            </w:pPr>
            <w:r w:rsidRPr="00E83499">
              <w:t>对注册用户进行检测，信息通过检测之后成为本系统的用户</w:t>
            </w:r>
          </w:p>
        </w:tc>
        <w:tc>
          <w:tcPr>
            <w:tcW w:w="1074" w:type="pct"/>
            <w:shd w:val="clear" w:color="auto" w:fill="auto"/>
          </w:tcPr>
          <w:p w:rsidR="00695C1A" w:rsidRPr="00E83499" w:rsidRDefault="00695C1A" w:rsidP="004137D6">
            <w:pPr>
              <w:spacing w:line="240" w:lineRule="auto"/>
            </w:pPr>
            <w:r w:rsidRPr="00E83499">
              <w:t>用户名，密码、性别、</w:t>
            </w:r>
            <w:r w:rsidRPr="00E83499">
              <w:t>QQ</w:t>
            </w:r>
            <w:r w:rsidRPr="00E83499">
              <w:t>、邮箱等</w:t>
            </w:r>
          </w:p>
        </w:tc>
        <w:tc>
          <w:tcPr>
            <w:tcW w:w="1485" w:type="pct"/>
            <w:shd w:val="clear" w:color="auto" w:fill="auto"/>
          </w:tcPr>
          <w:p w:rsidR="00695C1A" w:rsidRPr="00E83499" w:rsidRDefault="00695C1A" w:rsidP="004137D6">
            <w:pPr>
              <w:spacing w:line="240" w:lineRule="auto"/>
            </w:pPr>
            <w:r w:rsidRPr="00E83499">
              <w:t>注册的结果（提醒</w:t>
            </w:r>
            <w:r w:rsidRPr="00E83499">
              <w:t>“</w:t>
            </w:r>
            <w:r w:rsidRPr="00E83499">
              <w:t>用户注册成功</w:t>
            </w:r>
            <w:r w:rsidRPr="00E83499">
              <w:t>”</w:t>
            </w:r>
            <w:r w:rsidRPr="00E83499">
              <w:t>或者</w:t>
            </w:r>
            <w:r w:rsidRPr="00E83499">
              <w:t>“</w:t>
            </w:r>
            <w:r w:rsidRPr="00E83499">
              <w:t>用户注册失败</w:t>
            </w:r>
            <w:r w:rsidRPr="00E83499">
              <w:t>”</w:t>
            </w:r>
            <w:r w:rsidRPr="00E83499">
              <w:t>）</w:t>
            </w:r>
          </w:p>
        </w:tc>
      </w:tr>
      <w:tr w:rsidR="004B717C" w:rsidRPr="00E83499" w:rsidTr="00D66A48">
        <w:trPr>
          <w:jc w:val="center"/>
        </w:trPr>
        <w:tc>
          <w:tcPr>
            <w:tcW w:w="353" w:type="pct"/>
            <w:shd w:val="clear" w:color="auto" w:fill="auto"/>
          </w:tcPr>
          <w:p w:rsidR="004B717C" w:rsidRPr="00E83499" w:rsidRDefault="004B717C" w:rsidP="004137D6">
            <w:pPr>
              <w:pStyle w:val="afe"/>
              <w:numPr>
                <w:ilvl w:val="0"/>
                <w:numId w:val="2"/>
              </w:numPr>
              <w:spacing w:line="240" w:lineRule="auto"/>
              <w:ind w:firstLineChars="0"/>
            </w:pPr>
          </w:p>
        </w:tc>
        <w:tc>
          <w:tcPr>
            <w:tcW w:w="594" w:type="pct"/>
            <w:shd w:val="clear" w:color="auto" w:fill="auto"/>
          </w:tcPr>
          <w:p w:rsidR="004B717C" w:rsidRPr="00E83499" w:rsidRDefault="004B717C" w:rsidP="004137D6">
            <w:pPr>
              <w:spacing w:line="240" w:lineRule="auto"/>
            </w:pPr>
            <w:r w:rsidRPr="00E83499">
              <w:t>站内搜索</w:t>
            </w:r>
          </w:p>
        </w:tc>
        <w:tc>
          <w:tcPr>
            <w:tcW w:w="1494" w:type="pct"/>
            <w:shd w:val="clear" w:color="auto" w:fill="auto"/>
          </w:tcPr>
          <w:p w:rsidR="004B717C" w:rsidRPr="00E83499" w:rsidRDefault="004B717C" w:rsidP="004137D6">
            <w:pPr>
              <w:spacing w:line="240" w:lineRule="auto"/>
            </w:pPr>
            <w:r w:rsidRPr="00E83499">
              <w:t>用户可以通过标题和类别搜索站内信息</w:t>
            </w:r>
          </w:p>
        </w:tc>
        <w:tc>
          <w:tcPr>
            <w:tcW w:w="1074" w:type="pct"/>
            <w:shd w:val="clear" w:color="auto" w:fill="auto"/>
          </w:tcPr>
          <w:p w:rsidR="004B717C" w:rsidRPr="00E83499" w:rsidRDefault="004B717C" w:rsidP="004137D6">
            <w:pPr>
              <w:spacing w:line="240" w:lineRule="auto"/>
            </w:pPr>
            <w:r w:rsidRPr="00E83499">
              <w:t>输入标题、选择类别，点击搜索按钮</w:t>
            </w:r>
          </w:p>
        </w:tc>
        <w:tc>
          <w:tcPr>
            <w:tcW w:w="1485" w:type="pct"/>
            <w:shd w:val="clear" w:color="auto" w:fill="auto"/>
          </w:tcPr>
          <w:p w:rsidR="004B717C" w:rsidRPr="00E83499" w:rsidRDefault="004B717C" w:rsidP="004137D6">
            <w:pPr>
              <w:spacing w:line="240" w:lineRule="auto"/>
            </w:pPr>
            <w:r w:rsidRPr="00E83499">
              <w:t>搜索出来的列表信息</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1D2ED8" w:rsidP="004137D6">
            <w:pPr>
              <w:spacing w:line="240" w:lineRule="auto"/>
            </w:pPr>
            <w:r>
              <w:t>投标</w:t>
            </w:r>
            <w:r w:rsidR="008C08AD" w:rsidRPr="00E83499">
              <w:t>添加</w:t>
            </w:r>
          </w:p>
        </w:tc>
        <w:tc>
          <w:tcPr>
            <w:tcW w:w="1494" w:type="pct"/>
            <w:shd w:val="clear" w:color="auto" w:fill="auto"/>
          </w:tcPr>
          <w:p w:rsidR="008C08AD" w:rsidRPr="00E83499" w:rsidRDefault="008C08AD" w:rsidP="004137D6">
            <w:pPr>
              <w:spacing w:line="240" w:lineRule="auto"/>
            </w:pPr>
            <w:r w:rsidRPr="00E83499">
              <w:t>注册用户选择要</w:t>
            </w:r>
            <w:r w:rsidR="001D2ED8">
              <w:t>投标的</w:t>
            </w:r>
            <w:r w:rsidR="001D2ED8">
              <w:rPr>
                <w:rFonts w:hint="eastAsia"/>
              </w:rPr>
              <w:t>项目</w:t>
            </w:r>
            <w:r w:rsidRPr="00E83499">
              <w:t>进行添加</w:t>
            </w:r>
            <w:r w:rsidR="001D2ED8">
              <w:t>投标</w:t>
            </w:r>
          </w:p>
        </w:tc>
        <w:tc>
          <w:tcPr>
            <w:tcW w:w="1074" w:type="pct"/>
            <w:shd w:val="clear" w:color="auto" w:fill="auto"/>
          </w:tcPr>
          <w:p w:rsidR="008C08AD" w:rsidRPr="00E83499" w:rsidRDefault="001D2ED8" w:rsidP="001D2ED8">
            <w:pPr>
              <w:spacing w:line="240" w:lineRule="auto"/>
            </w:pPr>
            <w:r>
              <w:t>投标信息</w:t>
            </w:r>
          </w:p>
        </w:tc>
        <w:tc>
          <w:tcPr>
            <w:tcW w:w="1485" w:type="pct"/>
            <w:shd w:val="clear" w:color="auto" w:fill="auto"/>
          </w:tcPr>
          <w:p w:rsidR="008C08AD" w:rsidRPr="00E83499" w:rsidRDefault="001D2ED8" w:rsidP="004137D6">
            <w:pPr>
              <w:spacing w:line="240" w:lineRule="auto"/>
            </w:pPr>
            <w:r>
              <w:t>投标</w:t>
            </w:r>
            <w:r w:rsidR="008C08AD" w:rsidRPr="00E83499">
              <w:t>是否成功及</w:t>
            </w:r>
            <w:r>
              <w:t>投标</w:t>
            </w:r>
            <w:r w:rsidR="008C08AD" w:rsidRPr="00E83499">
              <w:t>列表</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1D2ED8" w:rsidP="004137D6">
            <w:pPr>
              <w:spacing w:line="240" w:lineRule="auto"/>
            </w:pPr>
            <w:r>
              <w:t>投标</w:t>
            </w:r>
            <w:r w:rsidR="008C08AD" w:rsidRPr="00E83499">
              <w:t>管理</w:t>
            </w:r>
          </w:p>
        </w:tc>
        <w:tc>
          <w:tcPr>
            <w:tcW w:w="1494" w:type="pct"/>
            <w:shd w:val="clear" w:color="auto" w:fill="auto"/>
          </w:tcPr>
          <w:p w:rsidR="008C08AD" w:rsidRPr="00E83499" w:rsidRDefault="008C08AD" w:rsidP="004137D6">
            <w:pPr>
              <w:spacing w:line="240" w:lineRule="auto"/>
            </w:pPr>
            <w:r w:rsidRPr="00E83499">
              <w:t>管理员对用户的</w:t>
            </w:r>
            <w:r w:rsidR="001D2ED8">
              <w:t>投标</w:t>
            </w:r>
            <w:r w:rsidRPr="00E83499">
              <w:t>信息进行管理，包括删除、修改</w:t>
            </w:r>
          </w:p>
        </w:tc>
        <w:tc>
          <w:tcPr>
            <w:tcW w:w="1074" w:type="pct"/>
            <w:shd w:val="clear" w:color="auto" w:fill="auto"/>
          </w:tcPr>
          <w:p w:rsidR="008C08AD" w:rsidRPr="00E83499" w:rsidRDefault="001D2ED8" w:rsidP="004137D6">
            <w:pPr>
              <w:spacing w:line="240" w:lineRule="auto"/>
            </w:pPr>
            <w:r>
              <w:t>投标</w:t>
            </w:r>
            <w:r w:rsidR="008C08AD" w:rsidRPr="00E83499">
              <w:t>列表</w:t>
            </w:r>
          </w:p>
        </w:tc>
        <w:tc>
          <w:tcPr>
            <w:tcW w:w="1485" w:type="pct"/>
            <w:shd w:val="clear" w:color="auto" w:fill="auto"/>
          </w:tcPr>
          <w:p w:rsidR="008C08AD" w:rsidRPr="00E83499" w:rsidRDefault="008C08AD" w:rsidP="004137D6">
            <w:pPr>
              <w:spacing w:line="240" w:lineRule="auto"/>
            </w:pPr>
            <w:r w:rsidRPr="00E83499">
              <w:t>删除是否成功或者修改是否成功</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8C08AD" w:rsidP="004137D6">
            <w:pPr>
              <w:spacing w:line="240" w:lineRule="auto"/>
            </w:pPr>
            <w:r w:rsidRPr="00E83499">
              <w:t>添加</w:t>
            </w:r>
            <w:r w:rsidR="001D2ED8">
              <w:t>投资</w:t>
            </w:r>
          </w:p>
        </w:tc>
        <w:tc>
          <w:tcPr>
            <w:tcW w:w="1494" w:type="pct"/>
            <w:shd w:val="clear" w:color="auto" w:fill="auto"/>
          </w:tcPr>
          <w:p w:rsidR="008C08AD" w:rsidRPr="00E83499" w:rsidRDefault="001D2ED8" w:rsidP="004137D6">
            <w:pPr>
              <w:spacing w:line="240" w:lineRule="auto"/>
            </w:pPr>
            <w:r>
              <w:t>注册用户可以选择</w:t>
            </w:r>
            <w:r>
              <w:rPr>
                <w:rFonts w:hint="eastAsia"/>
              </w:rPr>
              <w:t>理财产品</w:t>
            </w:r>
            <w:r w:rsidR="008C08AD" w:rsidRPr="00E83499">
              <w:t>添加</w:t>
            </w:r>
            <w:r>
              <w:t>投资</w:t>
            </w:r>
          </w:p>
        </w:tc>
        <w:tc>
          <w:tcPr>
            <w:tcW w:w="1074" w:type="pct"/>
            <w:shd w:val="clear" w:color="auto" w:fill="auto"/>
          </w:tcPr>
          <w:p w:rsidR="008C08AD" w:rsidRPr="00E83499" w:rsidRDefault="001D2ED8" w:rsidP="004137D6">
            <w:pPr>
              <w:spacing w:line="240" w:lineRule="auto"/>
            </w:pPr>
            <w:r>
              <w:t>投资</w:t>
            </w:r>
            <w:r w:rsidR="008C08AD" w:rsidRPr="00E83499">
              <w:t>信息表单</w:t>
            </w:r>
          </w:p>
        </w:tc>
        <w:tc>
          <w:tcPr>
            <w:tcW w:w="1485" w:type="pct"/>
            <w:shd w:val="clear" w:color="auto" w:fill="auto"/>
          </w:tcPr>
          <w:p w:rsidR="008C08AD" w:rsidRPr="00E83499" w:rsidRDefault="001D2ED8" w:rsidP="004137D6">
            <w:pPr>
              <w:spacing w:line="240" w:lineRule="auto"/>
            </w:pPr>
            <w:r>
              <w:t>投资</w:t>
            </w:r>
            <w:r w:rsidR="008C08AD" w:rsidRPr="00E83499">
              <w:t>是否成功</w:t>
            </w:r>
          </w:p>
        </w:tc>
      </w:tr>
      <w:tr w:rsidR="008C08AD" w:rsidRPr="00E83499" w:rsidTr="00D66A48">
        <w:trPr>
          <w:jc w:val="center"/>
        </w:trPr>
        <w:tc>
          <w:tcPr>
            <w:tcW w:w="353" w:type="pct"/>
            <w:shd w:val="clear" w:color="auto" w:fill="auto"/>
          </w:tcPr>
          <w:p w:rsidR="008C08AD" w:rsidRPr="00E83499" w:rsidRDefault="008C08AD" w:rsidP="004137D6">
            <w:pPr>
              <w:pStyle w:val="afe"/>
              <w:numPr>
                <w:ilvl w:val="0"/>
                <w:numId w:val="2"/>
              </w:numPr>
              <w:spacing w:line="240" w:lineRule="auto"/>
              <w:ind w:firstLineChars="0"/>
            </w:pPr>
          </w:p>
        </w:tc>
        <w:tc>
          <w:tcPr>
            <w:tcW w:w="594" w:type="pct"/>
            <w:shd w:val="clear" w:color="auto" w:fill="auto"/>
          </w:tcPr>
          <w:p w:rsidR="008C08AD" w:rsidRPr="00E83499" w:rsidRDefault="001D2ED8" w:rsidP="004137D6">
            <w:pPr>
              <w:spacing w:line="240" w:lineRule="auto"/>
            </w:pPr>
            <w:r>
              <w:t>投资</w:t>
            </w:r>
            <w:r w:rsidR="008C08AD" w:rsidRPr="00E83499">
              <w:t>管理</w:t>
            </w:r>
          </w:p>
        </w:tc>
        <w:tc>
          <w:tcPr>
            <w:tcW w:w="1494" w:type="pct"/>
            <w:shd w:val="clear" w:color="auto" w:fill="auto"/>
          </w:tcPr>
          <w:p w:rsidR="008C08AD" w:rsidRPr="00E83499" w:rsidRDefault="008C08AD" w:rsidP="004137D6">
            <w:pPr>
              <w:spacing w:line="240" w:lineRule="auto"/>
            </w:pPr>
            <w:r w:rsidRPr="00E83499">
              <w:t>个人用户可以对自己的</w:t>
            </w:r>
            <w:r w:rsidR="001D2ED8">
              <w:t>投资</w:t>
            </w:r>
            <w:r w:rsidRPr="00E83499">
              <w:t>记录进行管理包括删除、修改</w:t>
            </w:r>
          </w:p>
        </w:tc>
        <w:tc>
          <w:tcPr>
            <w:tcW w:w="1074" w:type="pct"/>
            <w:shd w:val="clear" w:color="auto" w:fill="auto"/>
          </w:tcPr>
          <w:p w:rsidR="008C08AD" w:rsidRPr="00E83499" w:rsidRDefault="001D2ED8" w:rsidP="004137D6">
            <w:pPr>
              <w:spacing w:line="240" w:lineRule="auto"/>
            </w:pPr>
            <w:r>
              <w:t>投资</w:t>
            </w:r>
            <w:r w:rsidR="008C08AD" w:rsidRPr="00E83499">
              <w:t>记录列表</w:t>
            </w:r>
          </w:p>
        </w:tc>
        <w:tc>
          <w:tcPr>
            <w:tcW w:w="1485" w:type="pct"/>
            <w:shd w:val="clear" w:color="auto" w:fill="auto"/>
          </w:tcPr>
          <w:p w:rsidR="008C08AD" w:rsidRPr="00E83499" w:rsidRDefault="008C08AD" w:rsidP="004137D6">
            <w:pPr>
              <w:spacing w:line="240" w:lineRule="auto"/>
            </w:pPr>
            <w:r w:rsidRPr="00E83499">
              <w:t>删除是否成功或者修改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批量删除</w:t>
            </w:r>
          </w:p>
        </w:tc>
        <w:tc>
          <w:tcPr>
            <w:tcW w:w="1494" w:type="pct"/>
            <w:shd w:val="clear" w:color="auto" w:fill="auto"/>
          </w:tcPr>
          <w:p w:rsidR="0011076F" w:rsidRPr="00E83499" w:rsidRDefault="0011076F" w:rsidP="004137D6">
            <w:pPr>
              <w:spacing w:line="240" w:lineRule="auto"/>
            </w:pPr>
            <w:r w:rsidRPr="00E83499">
              <w:t>超级管理员选择系统某个数据表进行数据清空</w:t>
            </w:r>
          </w:p>
        </w:tc>
        <w:tc>
          <w:tcPr>
            <w:tcW w:w="1074" w:type="pct"/>
            <w:shd w:val="clear" w:color="auto" w:fill="auto"/>
          </w:tcPr>
          <w:p w:rsidR="0011076F" w:rsidRPr="00E83499" w:rsidRDefault="0011076F" w:rsidP="004137D6">
            <w:pPr>
              <w:spacing w:line="240" w:lineRule="auto"/>
            </w:pPr>
            <w:r w:rsidRPr="00E83499">
              <w:t>选择某个数据表，点击数据清空</w:t>
            </w:r>
          </w:p>
        </w:tc>
        <w:tc>
          <w:tcPr>
            <w:tcW w:w="1485" w:type="pct"/>
            <w:shd w:val="clear" w:color="auto" w:fill="auto"/>
          </w:tcPr>
          <w:p w:rsidR="0011076F" w:rsidRPr="00E83499" w:rsidRDefault="0011076F" w:rsidP="004137D6">
            <w:pPr>
              <w:spacing w:line="240" w:lineRule="auto"/>
            </w:pPr>
            <w:r w:rsidRPr="00E83499">
              <w:t>批量删除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修改个人信息</w:t>
            </w:r>
          </w:p>
        </w:tc>
        <w:tc>
          <w:tcPr>
            <w:tcW w:w="1494" w:type="pct"/>
            <w:shd w:val="clear" w:color="auto" w:fill="auto"/>
          </w:tcPr>
          <w:p w:rsidR="0011076F" w:rsidRPr="00E83499" w:rsidRDefault="0011076F" w:rsidP="004137D6">
            <w:pPr>
              <w:spacing w:line="240" w:lineRule="auto"/>
            </w:pPr>
            <w:r w:rsidRPr="00E83499">
              <w:t>用户可以根据自己当前的情况修改个人的信息</w:t>
            </w:r>
          </w:p>
        </w:tc>
        <w:tc>
          <w:tcPr>
            <w:tcW w:w="1074" w:type="pct"/>
            <w:shd w:val="clear" w:color="auto" w:fill="auto"/>
          </w:tcPr>
          <w:p w:rsidR="0011076F" w:rsidRPr="00E83499" w:rsidRDefault="0011076F" w:rsidP="004137D6">
            <w:pPr>
              <w:spacing w:line="240" w:lineRule="auto"/>
            </w:pPr>
            <w:r w:rsidRPr="00E83499">
              <w:t>要修改的信息</w:t>
            </w:r>
          </w:p>
        </w:tc>
        <w:tc>
          <w:tcPr>
            <w:tcW w:w="1485" w:type="pct"/>
            <w:shd w:val="clear" w:color="auto" w:fill="auto"/>
          </w:tcPr>
          <w:p w:rsidR="0011076F" w:rsidRPr="00E83499" w:rsidRDefault="0011076F" w:rsidP="004137D6">
            <w:pPr>
              <w:spacing w:line="240" w:lineRule="auto"/>
            </w:pPr>
            <w:r w:rsidRPr="00E83499">
              <w:t>提示修改的结果</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后台登录</w:t>
            </w:r>
          </w:p>
        </w:tc>
        <w:tc>
          <w:tcPr>
            <w:tcW w:w="1494" w:type="pct"/>
            <w:shd w:val="clear" w:color="auto" w:fill="auto"/>
          </w:tcPr>
          <w:p w:rsidR="0011076F" w:rsidRPr="00E83499" w:rsidRDefault="0011076F" w:rsidP="004137D6">
            <w:pPr>
              <w:spacing w:line="240" w:lineRule="auto"/>
            </w:pPr>
            <w:r w:rsidRPr="00E83499">
              <w:t>仅管理员能够登录后台</w:t>
            </w:r>
          </w:p>
        </w:tc>
        <w:tc>
          <w:tcPr>
            <w:tcW w:w="1074" w:type="pct"/>
            <w:shd w:val="clear" w:color="auto" w:fill="auto"/>
          </w:tcPr>
          <w:p w:rsidR="0011076F" w:rsidRPr="00E83499" w:rsidRDefault="0011076F" w:rsidP="004137D6">
            <w:pPr>
              <w:spacing w:line="240" w:lineRule="auto"/>
            </w:pPr>
            <w:r w:rsidRPr="00E83499">
              <w:t>后台用户名，密码，前台的用户名</w:t>
            </w:r>
          </w:p>
        </w:tc>
        <w:tc>
          <w:tcPr>
            <w:tcW w:w="1485" w:type="pct"/>
            <w:shd w:val="clear" w:color="auto" w:fill="auto"/>
          </w:tcPr>
          <w:p w:rsidR="0011076F" w:rsidRPr="00E83499" w:rsidRDefault="0011076F" w:rsidP="004137D6">
            <w:pPr>
              <w:spacing w:line="240" w:lineRule="auto"/>
            </w:pPr>
            <w:r w:rsidRPr="00E83499">
              <w:t>后台登录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w:t>
            </w:r>
            <w:r w:rsidR="00BB1752">
              <w:t>借款</w:t>
            </w:r>
            <w:r w:rsidRPr="00E83499">
              <w:t>记录</w:t>
            </w:r>
          </w:p>
        </w:tc>
        <w:tc>
          <w:tcPr>
            <w:tcW w:w="1494" w:type="pct"/>
            <w:shd w:val="clear" w:color="auto" w:fill="auto"/>
          </w:tcPr>
          <w:p w:rsidR="0011076F" w:rsidRPr="00E83499" w:rsidRDefault="0011076F" w:rsidP="004137D6">
            <w:pPr>
              <w:spacing w:line="240" w:lineRule="auto"/>
            </w:pPr>
            <w:r w:rsidRPr="00E83499">
              <w:t>用户添加</w:t>
            </w:r>
            <w:r w:rsidR="00BB1752">
              <w:t>借款</w:t>
            </w:r>
            <w:r w:rsidRPr="00E83499">
              <w:t>记录</w:t>
            </w:r>
          </w:p>
        </w:tc>
        <w:tc>
          <w:tcPr>
            <w:tcW w:w="1074" w:type="pct"/>
            <w:shd w:val="clear" w:color="auto" w:fill="auto"/>
          </w:tcPr>
          <w:p w:rsidR="0011076F" w:rsidRPr="00E83499" w:rsidRDefault="00BB1752" w:rsidP="004137D6">
            <w:pPr>
              <w:spacing w:line="240" w:lineRule="auto"/>
            </w:pPr>
            <w:r>
              <w:t>借款</w:t>
            </w:r>
            <w:r w:rsidR="0011076F" w:rsidRPr="00E83499">
              <w:t>记录的相关信息</w:t>
            </w:r>
          </w:p>
        </w:tc>
        <w:tc>
          <w:tcPr>
            <w:tcW w:w="1485" w:type="pct"/>
            <w:shd w:val="clear" w:color="auto" w:fill="auto"/>
          </w:tcPr>
          <w:p w:rsidR="0011076F" w:rsidRPr="00E83499" w:rsidRDefault="00BB1752" w:rsidP="004137D6">
            <w:pPr>
              <w:spacing w:line="240" w:lineRule="auto"/>
            </w:pPr>
            <w:r>
              <w:t>借款</w:t>
            </w:r>
            <w:r w:rsidR="0011076F" w:rsidRPr="00E83499">
              <w:t>记录列表</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编辑</w:t>
            </w:r>
            <w:r w:rsidR="00BB1752">
              <w:t>借款</w:t>
            </w:r>
            <w:r w:rsidRPr="00E83499">
              <w:t>记录</w:t>
            </w:r>
          </w:p>
        </w:tc>
        <w:tc>
          <w:tcPr>
            <w:tcW w:w="1494" w:type="pct"/>
            <w:shd w:val="clear" w:color="auto" w:fill="auto"/>
          </w:tcPr>
          <w:p w:rsidR="0011076F" w:rsidRPr="00E83499" w:rsidRDefault="0011076F" w:rsidP="004137D6">
            <w:pPr>
              <w:spacing w:line="240" w:lineRule="auto"/>
            </w:pPr>
            <w:r w:rsidRPr="00E83499">
              <w:t>用户修改</w:t>
            </w:r>
            <w:r w:rsidR="00BB1752">
              <w:t>借款</w:t>
            </w:r>
            <w:r w:rsidRPr="00E83499">
              <w:t>记录信息</w:t>
            </w:r>
          </w:p>
        </w:tc>
        <w:tc>
          <w:tcPr>
            <w:tcW w:w="1074" w:type="pct"/>
            <w:shd w:val="clear" w:color="auto" w:fill="auto"/>
          </w:tcPr>
          <w:p w:rsidR="0011076F" w:rsidRPr="00E83499" w:rsidRDefault="00BB1752" w:rsidP="004137D6">
            <w:pPr>
              <w:spacing w:line="240" w:lineRule="auto"/>
            </w:pPr>
            <w:r>
              <w:t>借款</w:t>
            </w:r>
            <w:r w:rsidR="0011076F" w:rsidRPr="00E83499">
              <w:t>记录相关信息</w:t>
            </w:r>
          </w:p>
        </w:tc>
        <w:tc>
          <w:tcPr>
            <w:tcW w:w="1485" w:type="pct"/>
            <w:shd w:val="clear" w:color="auto" w:fill="auto"/>
          </w:tcPr>
          <w:p w:rsidR="0011076F" w:rsidRPr="00E83499" w:rsidRDefault="0011076F" w:rsidP="004137D6">
            <w:pPr>
              <w:spacing w:line="240" w:lineRule="auto"/>
            </w:pPr>
            <w:r w:rsidRPr="00E83499">
              <w:t>是否编辑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w:t>
            </w:r>
            <w:r w:rsidR="00BB1752">
              <w:t>借</w:t>
            </w:r>
            <w:r w:rsidR="00BB1752">
              <w:lastRenderedPageBreak/>
              <w:t>款</w:t>
            </w:r>
            <w:r w:rsidRPr="00E83499">
              <w:t>记录</w:t>
            </w:r>
          </w:p>
        </w:tc>
        <w:tc>
          <w:tcPr>
            <w:tcW w:w="1494" w:type="pct"/>
            <w:shd w:val="clear" w:color="auto" w:fill="auto"/>
          </w:tcPr>
          <w:p w:rsidR="0011076F" w:rsidRPr="00E83499" w:rsidRDefault="0011076F" w:rsidP="004137D6">
            <w:pPr>
              <w:spacing w:line="240" w:lineRule="auto"/>
            </w:pPr>
            <w:r w:rsidRPr="00E83499">
              <w:lastRenderedPageBreak/>
              <w:t>用户删除</w:t>
            </w:r>
            <w:r w:rsidR="00BB1752">
              <w:t>借款</w:t>
            </w:r>
            <w:r w:rsidRPr="00E83499">
              <w:t>记录</w:t>
            </w:r>
          </w:p>
        </w:tc>
        <w:tc>
          <w:tcPr>
            <w:tcW w:w="1074" w:type="pct"/>
            <w:shd w:val="clear" w:color="auto" w:fill="auto"/>
          </w:tcPr>
          <w:p w:rsidR="0011076F" w:rsidRPr="00E83499" w:rsidRDefault="00BB1752" w:rsidP="004137D6">
            <w:pPr>
              <w:spacing w:line="240" w:lineRule="auto"/>
            </w:pPr>
            <w:r>
              <w:t>借款</w:t>
            </w:r>
            <w:r w:rsidR="0011076F" w:rsidRPr="00E83499">
              <w:t>记录信息</w:t>
            </w:r>
          </w:p>
        </w:tc>
        <w:tc>
          <w:tcPr>
            <w:tcW w:w="1485" w:type="pct"/>
            <w:shd w:val="clear" w:color="auto" w:fill="auto"/>
          </w:tcPr>
          <w:p w:rsidR="0011076F" w:rsidRPr="00E83499" w:rsidRDefault="00BB1752" w:rsidP="004137D6">
            <w:pPr>
              <w:spacing w:line="240" w:lineRule="auto"/>
            </w:pPr>
            <w:r>
              <w:t>借款</w:t>
            </w:r>
            <w:r w:rsidR="0011076F" w:rsidRPr="00E83499">
              <w:t>记录删除成功或</w:t>
            </w:r>
            <w:r w:rsidR="0011076F" w:rsidRPr="00E83499">
              <w:lastRenderedPageBreak/>
              <w:t>失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BB1752" w:rsidP="004137D6">
            <w:pPr>
              <w:spacing w:line="240" w:lineRule="auto"/>
            </w:pPr>
            <w:r>
              <w:t>借款</w:t>
            </w:r>
            <w:r w:rsidR="009212FD" w:rsidRPr="00E83499">
              <w:t>审核</w:t>
            </w:r>
          </w:p>
        </w:tc>
        <w:tc>
          <w:tcPr>
            <w:tcW w:w="1494" w:type="pct"/>
            <w:shd w:val="clear" w:color="auto" w:fill="auto"/>
          </w:tcPr>
          <w:p w:rsidR="0011076F" w:rsidRPr="00E83499" w:rsidRDefault="009212FD" w:rsidP="004137D6">
            <w:pPr>
              <w:spacing w:line="240" w:lineRule="auto"/>
            </w:pPr>
            <w:r w:rsidRPr="00E83499">
              <w:t>管理员给用户添加的</w:t>
            </w:r>
            <w:r w:rsidR="00BB1752">
              <w:t>借款</w:t>
            </w:r>
            <w:r w:rsidRPr="00E83499">
              <w:t>进行审核</w:t>
            </w:r>
          </w:p>
        </w:tc>
        <w:tc>
          <w:tcPr>
            <w:tcW w:w="1074" w:type="pct"/>
            <w:shd w:val="clear" w:color="auto" w:fill="auto"/>
          </w:tcPr>
          <w:p w:rsidR="0011076F" w:rsidRPr="00E83499" w:rsidRDefault="00BB1752" w:rsidP="004137D6">
            <w:pPr>
              <w:spacing w:line="240" w:lineRule="auto"/>
            </w:pPr>
            <w:r>
              <w:t>借款</w:t>
            </w:r>
            <w:r w:rsidR="009212FD" w:rsidRPr="00E83499">
              <w:t>审核信息</w:t>
            </w:r>
          </w:p>
        </w:tc>
        <w:tc>
          <w:tcPr>
            <w:tcW w:w="1485" w:type="pct"/>
            <w:shd w:val="clear" w:color="auto" w:fill="auto"/>
          </w:tcPr>
          <w:p w:rsidR="0011076F" w:rsidRPr="00E83499" w:rsidRDefault="00BB1752" w:rsidP="004137D6">
            <w:pPr>
              <w:spacing w:line="240" w:lineRule="auto"/>
            </w:pPr>
            <w:r>
              <w:t>借款</w:t>
            </w:r>
            <w:r w:rsidR="009212FD" w:rsidRPr="00E83499">
              <w:t>审核是否通过</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w:t>
            </w:r>
            <w:r w:rsidR="00BB1752">
              <w:t>充</w:t>
            </w:r>
            <w:proofErr w:type="gramStart"/>
            <w:r w:rsidR="00BB1752">
              <w:t>值</w:t>
            </w:r>
            <w:r w:rsidR="009212FD" w:rsidRPr="00E83499">
              <w:t>信息</w:t>
            </w:r>
            <w:proofErr w:type="gramEnd"/>
          </w:p>
        </w:tc>
        <w:tc>
          <w:tcPr>
            <w:tcW w:w="1494" w:type="pct"/>
            <w:shd w:val="clear" w:color="auto" w:fill="auto"/>
          </w:tcPr>
          <w:p w:rsidR="0011076F" w:rsidRPr="00E83499" w:rsidRDefault="00BB1752" w:rsidP="004137D6">
            <w:pPr>
              <w:spacing w:line="240" w:lineRule="auto"/>
            </w:pPr>
            <w:r>
              <w:t>用户</w:t>
            </w:r>
            <w:r w:rsidR="0011076F" w:rsidRPr="00E83499">
              <w:t>添加</w:t>
            </w:r>
            <w:r>
              <w:t>充</w:t>
            </w:r>
            <w:proofErr w:type="gramStart"/>
            <w:r>
              <w:t>值</w:t>
            </w:r>
            <w:r w:rsidR="009212FD" w:rsidRPr="00E83499">
              <w:t>信息</w:t>
            </w:r>
            <w:proofErr w:type="gramEnd"/>
          </w:p>
        </w:tc>
        <w:tc>
          <w:tcPr>
            <w:tcW w:w="1074" w:type="pct"/>
            <w:shd w:val="clear" w:color="auto" w:fill="auto"/>
          </w:tcPr>
          <w:p w:rsidR="0011076F" w:rsidRPr="00E83499" w:rsidRDefault="00BB1752" w:rsidP="004137D6">
            <w:pPr>
              <w:spacing w:line="240" w:lineRule="auto"/>
            </w:pPr>
            <w:r>
              <w:t>充值</w:t>
            </w:r>
            <w:r w:rsidR="0011076F" w:rsidRPr="00E83499">
              <w:t>的相关信息</w:t>
            </w:r>
          </w:p>
        </w:tc>
        <w:tc>
          <w:tcPr>
            <w:tcW w:w="1485" w:type="pct"/>
            <w:shd w:val="clear" w:color="auto" w:fill="auto"/>
          </w:tcPr>
          <w:p w:rsidR="0011076F" w:rsidRPr="00E83499" w:rsidRDefault="00BB1752" w:rsidP="004137D6">
            <w:pPr>
              <w:spacing w:line="240" w:lineRule="auto"/>
            </w:pPr>
            <w:r>
              <w:t>充</w:t>
            </w:r>
            <w:proofErr w:type="gramStart"/>
            <w:r>
              <w:t>值</w:t>
            </w:r>
            <w:r w:rsidR="009212FD" w:rsidRPr="00E83499">
              <w:t>信息</w:t>
            </w:r>
            <w:proofErr w:type="gramEnd"/>
            <w:r w:rsidR="0011076F" w:rsidRPr="00E83499">
              <w:t>列表</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编辑</w:t>
            </w:r>
            <w:r w:rsidR="00BB1752">
              <w:t>充</w:t>
            </w:r>
            <w:proofErr w:type="gramStart"/>
            <w:r w:rsidR="00BB1752">
              <w:t>值</w:t>
            </w:r>
            <w:r w:rsidR="009212FD" w:rsidRPr="00E83499">
              <w:t>信息</w:t>
            </w:r>
            <w:proofErr w:type="gramEnd"/>
          </w:p>
        </w:tc>
        <w:tc>
          <w:tcPr>
            <w:tcW w:w="1494" w:type="pct"/>
            <w:shd w:val="clear" w:color="auto" w:fill="auto"/>
          </w:tcPr>
          <w:p w:rsidR="0011076F" w:rsidRPr="00E83499" w:rsidRDefault="00BB1752" w:rsidP="004137D6">
            <w:pPr>
              <w:spacing w:line="240" w:lineRule="auto"/>
            </w:pPr>
            <w:r>
              <w:t>用户</w:t>
            </w:r>
            <w:r w:rsidR="0011076F" w:rsidRPr="00E83499">
              <w:t>修改</w:t>
            </w:r>
            <w:r>
              <w:t>充</w:t>
            </w:r>
            <w:proofErr w:type="gramStart"/>
            <w:r>
              <w:t>值</w:t>
            </w:r>
            <w:r w:rsidR="009212FD" w:rsidRPr="00E83499">
              <w:t>信息</w:t>
            </w:r>
            <w:proofErr w:type="gramEnd"/>
          </w:p>
        </w:tc>
        <w:tc>
          <w:tcPr>
            <w:tcW w:w="1074" w:type="pct"/>
            <w:shd w:val="clear" w:color="auto" w:fill="auto"/>
          </w:tcPr>
          <w:p w:rsidR="0011076F" w:rsidRPr="00E83499" w:rsidRDefault="00BB1752" w:rsidP="004137D6">
            <w:pPr>
              <w:spacing w:line="240" w:lineRule="auto"/>
            </w:pPr>
            <w:r>
              <w:t>充</w:t>
            </w:r>
            <w:proofErr w:type="gramStart"/>
            <w:r>
              <w:t>值</w:t>
            </w:r>
            <w:r w:rsidR="0011076F" w:rsidRPr="00E83499">
              <w:t>相关</w:t>
            </w:r>
            <w:proofErr w:type="gramEnd"/>
            <w:r w:rsidR="0011076F" w:rsidRPr="00E83499">
              <w:t>信息</w:t>
            </w:r>
          </w:p>
        </w:tc>
        <w:tc>
          <w:tcPr>
            <w:tcW w:w="1485" w:type="pct"/>
            <w:shd w:val="clear" w:color="auto" w:fill="auto"/>
          </w:tcPr>
          <w:p w:rsidR="0011076F" w:rsidRPr="00E83499" w:rsidRDefault="0011076F" w:rsidP="004137D6">
            <w:pPr>
              <w:spacing w:line="240" w:lineRule="auto"/>
            </w:pPr>
            <w:r w:rsidRPr="00E83499">
              <w:t>是否编辑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w:t>
            </w:r>
            <w:r w:rsidR="00BB1752">
              <w:t>充</w:t>
            </w:r>
            <w:proofErr w:type="gramStart"/>
            <w:r w:rsidR="00BB1752">
              <w:t>值</w:t>
            </w:r>
            <w:r w:rsidR="009212FD" w:rsidRPr="00E83499">
              <w:t>信息</w:t>
            </w:r>
            <w:proofErr w:type="gramEnd"/>
          </w:p>
        </w:tc>
        <w:tc>
          <w:tcPr>
            <w:tcW w:w="1494" w:type="pct"/>
            <w:shd w:val="clear" w:color="auto" w:fill="auto"/>
          </w:tcPr>
          <w:p w:rsidR="0011076F" w:rsidRPr="00E83499" w:rsidRDefault="00BB1752" w:rsidP="004137D6">
            <w:pPr>
              <w:spacing w:line="240" w:lineRule="auto"/>
            </w:pPr>
            <w:r>
              <w:t>用户</w:t>
            </w:r>
            <w:r w:rsidR="0011076F" w:rsidRPr="00E83499">
              <w:t>删除</w:t>
            </w:r>
            <w:r>
              <w:t>充</w:t>
            </w:r>
            <w:proofErr w:type="gramStart"/>
            <w:r>
              <w:t>值</w:t>
            </w:r>
            <w:r w:rsidR="009212FD" w:rsidRPr="00E83499">
              <w:t>信息</w:t>
            </w:r>
            <w:proofErr w:type="gramEnd"/>
          </w:p>
        </w:tc>
        <w:tc>
          <w:tcPr>
            <w:tcW w:w="1074" w:type="pct"/>
            <w:shd w:val="clear" w:color="auto" w:fill="auto"/>
          </w:tcPr>
          <w:p w:rsidR="0011076F" w:rsidRPr="00E83499" w:rsidRDefault="00BB1752" w:rsidP="004137D6">
            <w:pPr>
              <w:spacing w:line="240" w:lineRule="auto"/>
            </w:pPr>
            <w:r>
              <w:t>充</w:t>
            </w:r>
            <w:proofErr w:type="gramStart"/>
            <w:r>
              <w:t>值</w:t>
            </w:r>
            <w:r w:rsidR="009212FD" w:rsidRPr="00E83499">
              <w:t>信息</w:t>
            </w:r>
            <w:proofErr w:type="gramEnd"/>
          </w:p>
        </w:tc>
        <w:tc>
          <w:tcPr>
            <w:tcW w:w="1485" w:type="pct"/>
            <w:shd w:val="clear" w:color="auto" w:fill="auto"/>
          </w:tcPr>
          <w:p w:rsidR="0011076F" w:rsidRPr="00E83499" w:rsidRDefault="00BB1752" w:rsidP="004137D6">
            <w:pPr>
              <w:spacing w:line="240" w:lineRule="auto"/>
            </w:pPr>
            <w:r>
              <w:t>充</w:t>
            </w:r>
            <w:proofErr w:type="gramStart"/>
            <w:r>
              <w:t>值</w:t>
            </w:r>
            <w:r w:rsidR="009212FD" w:rsidRPr="00E83499">
              <w:t>信息</w:t>
            </w:r>
            <w:proofErr w:type="gramEnd"/>
            <w:r w:rsidR="0011076F" w:rsidRPr="00E83499">
              <w:t>删除成功或失败</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添加</w:t>
            </w:r>
            <w:r w:rsidR="001D2ED8">
              <w:t>理财产品</w:t>
            </w:r>
            <w:r w:rsidRPr="00E83499">
              <w:t>信息</w:t>
            </w:r>
          </w:p>
        </w:tc>
        <w:tc>
          <w:tcPr>
            <w:tcW w:w="1494" w:type="pct"/>
            <w:shd w:val="clear" w:color="auto" w:fill="auto"/>
          </w:tcPr>
          <w:p w:rsidR="00F53679" w:rsidRPr="00E83499" w:rsidRDefault="00F53679" w:rsidP="004137D6">
            <w:pPr>
              <w:spacing w:line="240" w:lineRule="auto"/>
            </w:pPr>
            <w:r w:rsidRPr="00E83499">
              <w:t>管理员添加</w:t>
            </w:r>
            <w:r w:rsidR="001D2ED8">
              <w:t>理财产品</w:t>
            </w:r>
            <w:r w:rsidRPr="00E83499">
              <w:t>信息</w:t>
            </w:r>
          </w:p>
        </w:tc>
        <w:tc>
          <w:tcPr>
            <w:tcW w:w="1074" w:type="pct"/>
            <w:shd w:val="clear" w:color="auto" w:fill="auto"/>
          </w:tcPr>
          <w:p w:rsidR="00F53679" w:rsidRPr="00E83499" w:rsidRDefault="001D2ED8" w:rsidP="004137D6">
            <w:pPr>
              <w:spacing w:line="240" w:lineRule="auto"/>
            </w:pPr>
            <w:r>
              <w:t>理财产品</w:t>
            </w:r>
            <w:r w:rsidR="00F53679" w:rsidRPr="00E83499">
              <w:t>的相关信息</w:t>
            </w:r>
          </w:p>
        </w:tc>
        <w:tc>
          <w:tcPr>
            <w:tcW w:w="1485" w:type="pct"/>
            <w:shd w:val="clear" w:color="auto" w:fill="auto"/>
          </w:tcPr>
          <w:p w:rsidR="00F53679" w:rsidRPr="00E83499" w:rsidRDefault="001D2ED8" w:rsidP="004137D6">
            <w:pPr>
              <w:spacing w:line="240" w:lineRule="auto"/>
            </w:pPr>
            <w:r>
              <w:t>理财产品</w:t>
            </w:r>
            <w:r w:rsidR="00F53679" w:rsidRPr="00E83499">
              <w:t>信息列表</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编辑</w:t>
            </w:r>
            <w:r w:rsidR="001D2ED8">
              <w:t>理财产品</w:t>
            </w:r>
            <w:r w:rsidRPr="00E83499">
              <w:t>信息</w:t>
            </w:r>
          </w:p>
        </w:tc>
        <w:tc>
          <w:tcPr>
            <w:tcW w:w="1494" w:type="pct"/>
            <w:shd w:val="clear" w:color="auto" w:fill="auto"/>
          </w:tcPr>
          <w:p w:rsidR="00F53679" w:rsidRPr="00E83499" w:rsidRDefault="00F53679" w:rsidP="004137D6">
            <w:pPr>
              <w:spacing w:line="240" w:lineRule="auto"/>
            </w:pPr>
            <w:r w:rsidRPr="00E83499">
              <w:t>管理员修改</w:t>
            </w:r>
            <w:r w:rsidR="001D2ED8">
              <w:t>理财产品</w:t>
            </w:r>
            <w:r w:rsidRPr="00E83499">
              <w:t>信息</w:t>
            </w:r>
          </w:p>
        </w:tc>
        <w:tc>
          <w:tcPr>
            <w:tcW w:w="1074" w:type="pct"/>
            <w:shd w:val="clear" w:color="auto" w:fill="auto"/>
          </w:tcPr>
          <w:p w:rsidR="00F53679" w:rsidRPr="00E83499" w:rsidRDefault="001D2ED8" w:rsidP="004137D6">
            <w:pPr>
              <w:spacing w:line="240" w:lineRule="auto"/>
            </w:pPr>
            <w:r>
              <w:t>理财产品</w:t>
            </w:r>
            <w:r w:rsidR="00F53679" w:rsidRPr="00E83499">
              <w:t>相关信息</w:t>
            </w:r>
          </w:p>
        </w:tc>
        <w:tc>
          <w:tcPr>
            <w:tcW w:w="1485" w:type="pct"/>
            <w:shd w:val="clear" w:color="auto" w:fill="auto"/>
          </w:tcPr>
          <w:p w:rsidR="00F53679" w:rsidRPr="00E83499" w:rsidRDefault="00F53679" w:rsidP="004137D6">
            <w:pPr>
              <w:spacing w:line="240" w:lineRule="auto"/>
            </w:pPr>
            <w:r w:rsidRPr="00E83499">
              <w:t>是否编辑成功</w:t>
            </w:r>
          </w:p>
        </w:tc>
      </w:tr>
      <w:tr w:rsidR="00F53679" w:rsidRPr="00E83499" w:rsidTr="00D66A48">
        <w:trPr>
          <w:jc w:val="center"/>
        </w:trPr>
        <w:tc>
          <w:tcPr>
            <w:tcW w:w="353" w:type="pct"/>
            <w:shd w:val="clear" w:color="auto" w:fill="auto"/>
          </w:tcPr>
          <w:p w:rsidR="00F53679" w:rsidRPr="00E83499" w:rsidRDefault="00F53679" w:rsidP="004137D6">
            <w:pPr>
              <w:pStyle w:val="afe"/>
              <w:numPr>
                <w:ilvl w:val="0"/>
                <w:numId w:val="2"/>
              </w:numPr>
              <w:spacing w:line="240" w:lineRule="auto"/>
              <w:ind w:firstLineChars="0"/>
            </w:pPr>
          </w:p>
        </w:tc>
        <w:tc>
          <w:tcPr>
            <w:tcW w:w="594" w:type="pct"/>
            <w:shd w:val="clear" w:color="auto" w:fill="auto"/>
          </w:tcPr>
          <w:p w:rsidR="00F53679" w:rsidRPr="00E83499" w:rsidRDefault="00F53679" w:rsidP="004137D6">
            <w:pPr>
              <w:spacing w:line="240" w:lineRule="auto"/>
            </w:pPr>
            <w:r w:rsidRPr="00E83499">
              <w:t>删除</w:t>
            </w:r>
            <w:r w:rsidR="001D2ED8">
              <w:t>理财产品</w:t>
            </w:r>
            <w:r w:rsidRPr="00E83499">
              <w:t>信息</w:t>
            </w:r>
          </w:p>
        </w:tc>
        <w:tc>
          <w:tcPr>
            <w:tcW w:w="1494" w:type="pct"/>
            <w:shd w:val="clear" w:color="auto" w:fill="auto"/>
          </w:tcPr>
          <w:p w:rsidR="00F53679" w:rsidRPr="00E83499" w:rsidRDefault="00F53679" w:rsidP="004137D6">
            <w:pPr>
              <w:spacing w:line="240" w:lineRule="auto"/>
            </w:pPr>
            <w:r w:rsidRPr="00E83499">
              <w:t>管理员删除</w:t>
            </w:r>
            <w:r w:rsidR="001D2ED8">
              <w:t>理财产品</w:t>
            </w:r>
            <w:r w:rsidRPr="00E83499">
              <w:t>信息</w:t>
            </w:r>
          </w:p>
        </w:tc>
        <w:tc>
          <w:tcPr>
            <w:tcW w:w="1074" w:type="pct"/>
            <w:shd w:val="clear" w:color="auto" w:fill="auto"/>
          </w:tcPr>
          <w:p w:rsidR="00F53679" w:rsidRPr="00E83499" w:rsidRDefault="001D2ED8" w:rsidP="004137D6">
            <w:pPr>
              <w:spacing w:line="240" w:lineRule="auto"/>
            </w:pPr>
            <w:r>
              <w:t>理财产品</w:t>
            </w:r>
            <w:r w:rsidR="00F53679" w:rsidRPr="00E83499">
              <w:t>信息</w:t>
            </w:r>
          </w:p>
        </w:tc>
        <w:tc>
          <w:tcPr>
            <w:tcW w:w="1485" w:type="pct"/>
            <w:shd w:val="clear" w:color="auto" w:fill="auto"/>
          </w:tcPr>
          <w:p w:rsidR="00F53679" w:rsidRPr="00E83499" w:rsidRDefault="001D2ED8" w:rsidP="004137D6">
            <w:pPr>
              <w:spacing w:line="240" w:lineRule="auto"/>
            </w:pPr>
            <w:r>
              <w:t>理财产品</w:t>
            </w:r>
            <w:r w:rsidR="00F53679" w:rsidRPr="00E83499">
              <w:t>信息删除成功或失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添加友情链接</w:t>
            </w:r>
          </w:p>
        </w:tc>
        <w:tc>
          <w:tcPr>
            <w:tcW w:w="1494" w:type="pct"/>
            <w:shd w:val="clear" w:color="auto" w:fill="auto"/>
          </w:tcPr>
          <w:p w:rsidR="0011076F" w:rsidRPr="00E83499" w:rsidRDefault="0011076F" w:rsidP="004137D6">
            <w:pPr>
              <w:spacing w:line="240" w:lineRule="auto"/>
            </w:pPr>
            <w:r w:rsidRPr="00E83499">
              <w:t>申请添加友情链接</w:t>
            </w:r>
          </w:p>
        </w:tc>
        <w:tc>
          <w:tcPr>
            <w:tcW w:w="1074" w:type="pct"/>
            <w:shd w:val="clear" w:color="auto" w:fill="auto"/>
          </w:tcPr>
          <w:p w:rsidR="0011076F" w:rsidRPr="00E83499" w:rsidRDefault="0011076F" w:rsidP="004137D6">
            <w:pPr>
              <w:spacing w:line="240" w:lineRule="auto"/>
            </w:pPr>
            <w:r w:rsidRPr="00E83499">
              <w:t>友情链接的相关信息</w:t>
            </w:r>
          </w:p>
        </w:tc>
        <w:tc>
          <w:tcPr>
            <w:tcW w:w="1485" w:type="pct"/>
            <w:shd w:val="clear" w:color="auto" w:fill="auto"/>
          </w:tcPr>
          <w:p w:rsidR="0011076F" w:rsidRPr="00E83499" w:rsidRDefault="0011076F" w:rsidP="004137D6">
            <w:pPr>
              <w:spacing w:line="240" w:lineRule="auto"/>
            </w:pPr>
            <w:r w:rsidRPr="00E83499">
              <w:t>通过单击</w:t>
            </w:r>
            <w:r w:rsidRPr="00E83499">
              <w:t>Logo</w:t>
            </w:r>
            <w:r w:rsidRPr="00E83499">
              <w:t>可跳转到友情链接</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删除友情链接</w:t>
            </w:r>
          </w:p>
        </w:tc>
        <w:tc>
          <w:tcPr>
            <w:tcW w:w="1494" w:type="pct"/>
            <w:shd w:val="clear" w:color="auto" w:fill="auto"/>
          </w:tcPr>
          <w:p w:rsidR="0011076F" w:rsidRPr="00E83499" w:rsidRDefault="0011076F" w:rsidP="004137D6">
            <w:pPr>
              <w:spacing w:line="240" w:lineRule="auto"/>
            </w:pPr>
            <w:r w:rsidRPr="00E83499">
              <w:t>对于不合适的友情链接进行合理的清理</w:t>
            </w:r>
          </w:p>
        </w:tc>
        <w:tc>
          <w:tcPr>
            <w:tcW w:w="1074" w:type="pct"/>
            <w:shd w:val="clear" w:color="auto" w:fill="auto"/>
          </w:tcPr>
          <w:p w:rsidR="0011076F" w:rsidRPr="00E83499" w:rsidRDefault="0011076F" w:rsidP="004137D6">
            <w:pPr>
              <w:spacing w:line="240" w:lineRule="auto"/>
            </w:pPr>
            <w:r w:rsidRPr="00E83499">
              <w:t>“</w:t>
            </w:r>
            <w:r w:rsidRPr="00E83499">
              <w:t>删除</w:t>
            </w:r>
            <w:r w:rsidRPr="00E83499">
              <w:t>”</w:t>
            </w:r>
            <w:r w:rsidRPr="00E83499">
              <w:t>命令</w:t>
            </w:r>
          </w:p>
        </w:tc>
        <w:tc>
          <w:tcPr>
            <w:tcW w:w="1485" w:type="pct"/>
            <w:shd w:val="clear" w:color="auto" w:fill="auto"/>
          </w:tcPr>
          <w:p w:rsidR="0011076F" w:rsidRPr="00E83499" w:rsidRDefault="0011076F" w:rsidP="004137D6">
            <w:pPr>
              <w:spacing w:line="240" w:lineRule="auto"/>
            </w:pPr>
            <w:r w:rsidRPr="00E83499">
              <w:t>显示删除结果（</w:t>
            </w:r>
            <w:r w:rsidRPr="00E83499">
              <w:t>“</w:t>
            </w:r>
            <w:r w:rsidRPr="00E83499">
              <w:t>删除成功</w:t>
            </w:r>
            <w:r w:rsidRPr="00E83499">
              <w:t>”</w:t>
            </w:r>
            <w:r w:rsidRPr="00E83499">
              <w:t>或者</w:t>
            </w:r>
            <w:r w:rsidRPr="00E83499">
              <w:t>“</w:t>
            </w:r>
            <w:r w:rsidRPr="00E83499">
              <w:t>删除失败</w:t>
            </w:r>
            <w:r w:rsidRPr="00E83499">
              <w:t>”</w:t>
            </w:r>
            <w:r w:rsidRPr="00E83499">
              <w:t>）</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简介设置</w:t>
            </w:r>
          </w:p>
        </w:tc>
        <w:tc>
          <w:tcPr>
            <w:tcW w:w="1494" w:type="pct"/>
            <w:shd w:val="clear" w:color="auto" w:fill="auto"/>
          </w:tcPr>
          <w:p w:rsidR="0011076F" w:rsidRPr="00E83499" w:rsidRDefault="0011076F" w:rsidP="004137D6">
            <w:pPr>
              <w:spacing w:line="240" w:lineRule="auto"/>
            </w:pPr>
            <w:r w:rsidRPr="00E83499">
              <w:t>管理员对系统简介进行设置</w:t>
            </w:r>
          </w:p>
        </w:tc>
        <w:tc>
          <w:tcPr>
            <w:tcW w:w="1074" w:type="pct"/>
            <w:shd w:val="clear" w:color="auto" w:fill="auto"/>
          </w:tcPr>
          <w:p w:rsidR="0011076F" w:rsidRPr="00E83499" w:rsidRDefault="0011076F" w:rsidP="004137D6">
            <w:pPr>
              <w:spacing w:line="240" w:lineRule="auto"/>
            </w:pPr>
            <w:r w:rsidRPr="00E83499">
              <w:t>系统简介设置内容</w:t>
            </w:r>
          </w:p>
        </w:tc>
        <w:tc>
          <w:tcPr>
            <w:tcW w:w="1485" w:type="pct"/>
            <w:shd w:val="clear" w:color="auto" w:fill="auto"/>
          </w:tcPr>
          <w:p w:rsidR="0011076F" w:rsidRPr="00E83499" w:rsidRDefault="0011076F" w:rsidP="004137D6">
            <w:pPr>
              <w:spacing w:line="240" w:lineRule="auto"/>
            </w:pPr>
            <w:r w:rsidRPr="00E83499">
              <w:t>设置是否成功</w:t>
            </w:r>
          </w:p>
        </w:tc>
      </w:tr>
      <w:tr w:rsidR="0011076F" w:rsidRPr="00E83499" w:rsidTr="00D66A48">
        <w:trPr>
          <w:jc w:val="center"/>
        </w:trPr>
        <w:tc>
          <w:tcPr>
            <w:tcW w:w="353" w:type="pct"/>
            <w:shd w:val="clear" w:color="auto" w:fill="auto"/>
          </w:tcPr>
          <w:p w:rsidR="0011076F" w:rsidRPr="00E83499" w:rsidRDefault="0011076F" w:rsidP="004137D6">
            <w:pPr>
              <w:pStyle w:val="afe"/>
              <w:numPr>
                <w:ilvl w:val="0"/>
                <w:numId w:val="2"/>
              </w:numPr>
              <w:spacing w:line="240" w:lineRule="auto"/>
              <w:ind w:firstLineChars="0"/>
            </w:pPr>
          </w:p>
        </w:tc>
        <w:tc>
          <w:tcPr>
            <w:tcW w:w="594" w:type="pct"/>
            <w:shd w:val="clear" w:color="auto" w:fill="auto"/>
          </w:tcPr>
          <w:p w:rsidR="0011076F" w:rsidRPr="00E83499" w:rsidRDefault="0011076F" w:rsidP="004137D6">
            <w:pPr>
              <w:spacing w:line="240" w:lineRule="auto"/>
            </w:pPr>
            <w:r w:rsidRPr="00E83499">
              <w:t>系统公告设置</w:t>
            </w:r>
          </w:p>
        </w:tc>
        <w:tc>
          <w:tcPr>
            <w:tcW w:w="1494" w:type="pct"/>
            <w:shd w:val="clear" w:color="auto" w:fill="auto"/>
          </w:tcPr>
          <w:p w:rsidR="0011076F" w:rsidRPr="00E83499" w:rsidRDefault="0011076F" w:rsidP="004137D6">
            <w:pPr>
              <w:spacing w:line="240" w:lineRule="auto"/>
            </w:pPr>
            <w:r w:rsidRPr="00E83499">
              <w:t>管理员对系统公告进行设置</w:t>
            </w:r>
          </w:p>
        </w:tc>
        <w:tc>
          <w:tcPr>
            <w:tcW w:w="1074" w:type="pct"/>
            <w:shd w:val="clear" w:color="auto" w:fill="auto"/>
          </w:tcPr>
          <w:p w:rsidR="0011076F" w:rsidRPr="00E83499" w:rsidRDefault="0011076F" w:rsidP="004137D6">
            <w:pPr>
              <w:spacing w:line="240" w:lineRule="auto"/>
            </w:pPr>
            <w:r w:rsidRPr="00E83499">
              <w:t>系统公告设置内容</w:t>
            </w:r>
          </w:p>
        </w:tc>
        <w:tc>
          <w:tcPr>
            <w:tcW w:w="1485" w:type="pct"/>
            <w:shd w:val="clear" w:color="auto" w:fill="auto"/>
          </w:tcPr>
          <w:p w:rsidR="0011076F" w:rsidRPr="00E83499" w:rsidRDefault="0011076F" w:rsidP="004137D6">
            <w:pPr>
              <w:spacing w:line="240" w:lineRule="auto"/>
            </w:pPr>
            <w:r w:rsidRPr="00E83499">
              <w:t>设置是否成功</w:t>
            </w:r>
          </w:p>
        </w:tc>
      </w:tr>
    </w:tbl>
    <w:p w:rsidR="009855F6" w:rsidRPr="00E83499" w:rsidRDefault="005004C1" w:rsidP="004137D6">
      <w:pPr>
        <w:pStyle w:val="a7"/>
        <w:spacing w:before="0" w:after="0" w:line="240" w:lineRule="auto"/>
        <w:rPr>
          <w:rFonts w:ascii="Times New Roman" w:hAnsi="Times New Roman" w:cs="Times New Roman"/>
        </w:rPr>
      </w:pPr>
      <w:bookmarkStart w:id="203" w:name="_Toc481619594"/>
      <w:r w:rsidRPr="00E83499">
        <w:rPr>
          <w:rFonts w:ascii="Times New Roman" w:hAnsi="Times New Roman" w:cs="Times New Roman"/>
        </w:rPr>
        <w:t>3</w:t>
      </w:r>
      <w:r w:rsidR="009855F6" w:rsidRPr="00E83499">
        <w:rPr>
          <w:rFonts w:ascii="Times New Roman" w:hAnsi="Times New Roman" w:cs="Times New Roman"/>
        </w:rPr>
        <w:t>.</w:t>
      </w:r>
      <w:r w:rsidR="00204753" w:rsidRPr="00E83499">
        <w:rPr>
          <w:rFonts w:ascii="Times New Roman" w:hAnsi="Times New Roman" w:cs="Times New Roman"/>
        </w:rPr>
        <w:t>2</w:t>
      </w:r>
      <w:r w:rsidR="009855F6" w:rsidRPr="00E83499">
        <w:rPr>
          <w:rFonts w:ascii="Times New Roman" w:hAnsi="Times New Roman" w:cs="Times New Roman"/>
        </w:rPr>
        <w:t>业务流程分析</w:t>
      </w:r>
      <w:bookmarkEnd w:id="203"/>
    </w:p>
    <w:p w:rsidR="009855F6" w:rsidRPr="00E83499" w:rsidRDefault="009855F6" w:rsidP="004137D6">
      <w:pPr>
        <w:spacing w:line="240" w:lineRule="auto"/>
        <w:ind w:firstLine="480"/>
      </w:pPr>
      <w:r w:rsidRPr="00E83499">
        <w:t>系统的业务流程设计主要包括总体业务流程设计、用户注册业务流程设计、用户登录业务流程设计、管理员登录业务流程设计和管理员管理业务流程设计，为了使系统业务流程直观易懂，设计如下的系统业务流程图：</w:t>
      </w:r>
    </w:p>
    <w:p w:rsidR="009855F6" w:rsidRPr="00E83499" w:rsidRDefault="009855F6" w:rsidP="004137D6">
      <w:pPr>
        <w:spacing w:line="240" w:lineRule="auto"/>
        <w:ind w:firstLine="480"/>
      </w:pPr>
      <w:r w:rsidRPr="00E83499">
        <w:t>1</w:t>
      </w:r>
      <w:r w:rsidRPr="00E83499">
        <w:t>．总体业务流程：首先在网站前台，游客用户可以经过账号注册，管理员审核通过后，用账号密码登录网站前台，查看</w:t>
      </w:r>
      <w:r w:rsidR="00012244" w:rsidRPr="00012244">
        <w:rPr>
          <w:rFonts w:hint="eastAsia"/>
        </w:rPr>
        <w:t>站内新闻、联系我们、投标信息、理财产品、新手上路、帮助中心</w:t>
      </w:r>
      <w:r w:rsidRPr="00E83499">
        <w:t>等栏目信息，进行在线留言和管理员交流，</w:t>
      </w:r>
      <w:r w:rsidR="002660AC" w:rsidRPr="002660AC">
        <w:rPr>
          <w:rFonts w:hint="eastAsia"/>
        </w:rPr>
        <w:t>借款添加、借款项目投标、理财投资</w:t>
      </w:r>
      <w:r w:rsidR="00B11209" w:rsidRPr="00E83499">
        <w:t>，在前台用户可以通过标题和类别进行前台信息的搜索，</w:t>
      </w:r>
      <w:r w:rsidRPr="00E83499">
        <w:t>用户可以登录个人中心进行</w:t>
      </w:r>
      <w:r w:rsidR="005B1B2E" w:rsidRPr="005B1B2E">
        <w:rPr>
          <w:rFonts w:hint="eastAsia"/>
        </w:rPr>
        <w:t>个人资料管理、个人借款查询、个人理财查询、个人投标查询、充值添加</w:t>
      </w:r>
      <w:r w:rsidRPr="00E83499">
        <w:t>等功能。后台主要由管理员使用，以管理员的身份在登录页面输入账号和密码，经过数据库身份验证，验证成功后登录系统主页，可以使用</w:t>
      </w:r>
      <w:r w:rsidR="005C580B" w:rsidRPr="005C580B">
        <w:rPr>
          <w:rFonts w:hint="eastAsia"/>
        </w:rPr>
        <w:t>系统用户管理、理财产品管理、借款项目管理、投资投标管理、用户充值管理、前台新闻管理、系统管理</w:t>
      </w:r>
      <w:r w:rsidRPr="00E83499">
        <w:t>等功能操作。具体</w:t>
      </w:r>
      <w:r w:rsidR="00B11209" w:rsidRPr="00E83499">
        <w:t>如下图</w:t>
      </w:r>
      <w:r w:rsidRPr="00E83499">
        <w:t>所示：</w:t>
      </w:r>
    </w:p>
    <w:bookmarkStart w:id="204" w:name="OLE_LINK24"/>
    <w:bookmarkStart w:id="205" w:name="OLE_LINK25"/>
    <w:p w:rsidR="009855F6" w:rsidRPr="00E83499" w:rsidRDefault="006C574B" w:rsidP="00D979E6">
      <w:pPr>
        <w:spacing w:beforeLines="50" w:before="120" w:line="240" w:lineRule="auto"/>
        <w:jc w:val="center"/>
      </w:pPr>
      <w:r w:rsidRPr="00E83499">
        <w:object w:dxaOrig="12971"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6.65pt;height:314.1pt" o:ole="">
            <v:imagedata r:id="rId18" o:title=""/>
          </v:shape>
          <o:OLEObject Type="Embed" ProgID="Visio.Drawing.11" ShapeID="_x0000_i1031" DrawAspect="Content" ObjectID="_1555362091" r:id="rId19"/>
        </w:object>
      </w:r>
      <w:bookmarkEnd w:id="204"/>
      <w:bookmarkEnd w:id="205"/>
    </w:p>
    <w:p w:rsidR="009855F6" w:rsidRPr="00E83499" w:rsidRDefault="009855F6" w:rsidP="00D979E6">
      <w:pPr>
        <w:spacing w:beforeLines="50" w:before="120" w:line="240" w:lineRule="auto"/>
        <w:jc w:val="center"/>
        <w:rPr>
          <w:szCs w:val="21"/>
        </w:rPr>
      </w:pPr>
      <w:r w:rsidRPr="00E83499">
        <w:rPr>
          <w:sz w:val="21"/>
          <w:szCs w:val="21"/>
        </w:rPr>
        <w:t>图</w:t>
      </w:r>
      <w:r w:rsidRPr="00E83499">
        <w:rPr>
          <w:sz w:val="21"/>
          <w:szCs w:val="21"/>
        </w:rPr>
        <w:t>3-</w:t>
      </w:r>
      <w:r w:rsidR="00B11209" w:rsidRPr="00E83499">
        <w:rPr>
          <w:sz w:val="21"/>
          <w:szCs w:val="21"/>
        </w:rPr>
        <w:t>2</w:t>
      </w:r>
      <w:r w:rsidRPr="00E83499">
        <w:rPr>
          <w:sz w:val="21"/>
          <w:szCs w:val="21"/>
        </w:rPr>
        <w:t>总体业务流程图</w:t>
      </w:r>
      <w:r w:rsidRPr="00E83499">
        <w:rPr>
          <w:sz w:val="21"/>
          <w:szCs w:val="21"/>
        </w:rPr>
        <w:t xml:space="preserve"> </w:t>
      </w:r>
    </w:p>
    <w:p w:rsidR="009855F6" w:rsidRPr="00E83499" w:rsidRDefault="00B11209" w:rsidP="004137D6">
      <w:pPr>
        <w:spacing w:line="240" w:lineRule="auto"/>
        <w:ind w:firstLine="480"/>
      </w:pPr>
      <w:r w:rsidRPr="00E83499">
        <w:t>2</w:t>
      </w:r>
      <w:r w:rsidR="009855F6" w:rsidRPr="00E83499">
        <w:t>．用户注册业务流程：用户根据注册页面，认真填写相应的信息，确认无误后，点击注册，用户注册信息资料都插入到数据库中了。然后用户就可以根据自己的账号信息进入到网站。具体</w:t>
      </w:r>
      <w:r w:rsidRPr="00E83499">
        <w:t>如下图</w:t>
      </w:r>
      <w:r w:rsidR="009855F6" w:rsidRPr="00E83499">
        <w:t>所示：</w:t>
      </w:r>
      <w:r w:rsidR="009855F6" w:rsidRPr="00E83499">
        <w:t xml:space="preserve"> </w:t>
      </w:r>
    </w:p>
    <w:p w:rsidR="009855F6" w:rsidRPr="00E83499" w:rsidRDefault="00835E1B" w:rsidP="004137D6">
      <w:pPr>
        <w:pStyle w:val="aff"/>
        <w:spacing w:line="240" w:lineRule="auto"/>
        <w:rPr>
          <w:rFonts w:eastAsia="宋体"/>
          <w:szCs w:val="21"/>
        </w:rPr>
      </w:pPr>
      <w:r w:rsidRPr="00E83499">
        <w:object w:dxaOrig="12273" w:dyaOrig="1218">
          <v:shape id="_x0000_i1025" type="#_x0000_t75" style="width:415.45pt;height:50.95pt" o:ole="">
            <v:imagedata r:id="rId20" o:title=""/>
          </v:shape>
          <o:OLEObject Type="Embed" ProgID="Visio.Drawing.11" ShapeID="_x0000_i1025" DrawAspect="Content" ObjectID="_1555362092" r:id="rId21"/>
        </w:object>
      </w:r>
      <w:r w:rsidR="009855F6" w:rsidRPr="00E83499">
        <w:rPr>
          <w:rFonts w:eastAsia="宋体"/>
          <w:szCs w:val="21"/>
        </w:rPr>
        <w:t>图</w:t>
      </w:r>
      <w:r w:rsidR="009855F6" w:rsidRPr="00E83499">
        <w:rPr>
          <w:rFonts w:eastAsia="宋体"/>
          <w:szCs w:val="21"/>
        </w:rPr>
        <w:t>3-3</w:t>
      </w:r>
      <w:r w:rsidR="009855F6" w:rsidRPr="00E83499">
        <w:rPr>
          <w:rFonts w:eastAsia="宋体"/>
          <w:szCs w:val="21"/>
        </w:rPr>
        <w:t>用户注册业务流程图</w:t>
      </w:r>
    </w:p>
    <w:p w:rsidR="009855F6" w:rsidRPr="00E83499" w:rsidRDefault="009855F6" w:rsidP="004137D6">
      <w:pPr>
        <w:spacing w:line="240" w:lineRule="auto"/>
        <w:ind w:firstLine="480"/>
      </w:pPr>
      <w:r w:rsidRPr="00E83499">
        <w:t>3</w:t>
      </w:r>
      <w:r w:rsidRPr="00E83499">
        <w:t>．</w:t>
      </w:r>
      <w:r w:rsidR="00761DC3" w:rsidRPr="00E83499">
        <w:t>用户登录业务流程：用户将自己的用户名以及密码正确的填写到登录界面上相应位置，点击登录后，系统会将用户输入的信息进行身份验证，如果验证无误的话，那么会显示登录成功，并跳转到相应的页面。</w:t>
      </w:r>
      <w:r w:rsidRPr="00E83499">
        <w:t>具体</w:t>
      </w:r>
      <w:r w:rsidR="00B11209" w:rsidRPr="00E83499">
        <w:t>如下图</w:t>
      </w:r>
      <w:r w:rsidRPr="00E83499">
        <w:t>所示：</w:t>
      </w:r>
    </w:p>
    <w:p w:rsidR="00936982" w:rsidRPr="00E83499" w:rsidRDefault="00835E1B" w:rsidP="00D979E6">
      <w:pPr>
        <w:spacing w:beforeLines="50" w:before="120" w:line="240" w:lineRule="auto"/>
        <w:jc w:val="center"/>
      </w:pPr>
      <w:r w:rsidRPr="00E83499">
        <w:object w:dxaOrig="8871" w:dyaOrig="2919">
          <v:shape id="_x0000_i1026" type="#_x0000_t75" style="width:407.2pt;height:116.3pt" o:ole="">
            <v:imagedata r:id="rId22" o:title=""/>
          </v:shape>
          <o:OLEObject Type="Embed" ProgID="Visio.Drawing.11" ShapeID="_x0000_i1026" DrawAspect="Content" ObjectID="_1555362093" r:id="rId23"/>
        </w:object>
      </w:r>
    </w:p>
    <w:p w:rsidR="009855F6" w:rsidRPr="00E83499" w:rsidRDefault="009855F6" w:rsidP="00D979E6">
      <w:pPr>
        <w:spacing w:beforeLines="50" w:before="120" w:line="240" w:lineRule="auto"/>
        <w:jc w:val="center"/>
        <w:rPr>
          <w:sz w:val="21"/>
          <w:szCs w:val="21"/>
        </w:rPr>
      </w:pPr>
      <w:r w:rsidRPr="00E83499">
        <w:rPr>
          <w:sz w:val="21"/>
          <w:szCs w:val="21"/>
        </w:rPr>
        <w:t>图</w:t>
      </w:r>
      <w:r w:rsidRPr="00E83499">
        <w:rPr>
          <w:sz w:val="21"/>
          <w:szCs w:val="21"/>
        </w:rPr>
        <w:t>3-4</w:t>
      </w:r>
      <w:r w:rsidRPr="00E83499">
        <w:rPr>
          <w:sz w:val="21"/>
          <w:szCs w:val="21"/>
        </w:rPr>
        <w:t>用户登录业务流程图</w:t>
      </w:r>
    </w:p>
    <w:p w:rsidR="009855F6" w:rsidRPr="00E83499" w:rsidRDefault="008C4E75" w:rsidP="004137D6">
      <w:pPr>
        <w:spacing w:line="240" w:lineRule="auto"/>
        <w:ind w:firstLine="480"/>
      </w:pPr>
      <w:r w:rsidRPr="00E83499">
        <w:t>4</w:t>
      </w:r>
      <w:r w:rsidR="009855F6" w:rsidRPr="00E83499">
        <w:t>．管理员管理业务流程：管理员管理</w:t>
      </w:r>
      <w:r w:rsidR="006C574B">
        <w:rPr>
          <w:rFonts w:hint="eastAsia"/>
        </w:rPr>
        <w:t>系统用户</w:t>
      </w:r>
      <w:r w:rsidR="006C574B" w:rsidRPr="006C574B">
        <w:rPr>
          <w:rFonts w:hint="eastAsia"/>
        </w:rPr>
        <w:t>（系统用户录入、删除、修改、登录密码修改、注册用户管理）、理财产品管理（理财产品录入、删除、修改）、借款项目审核、投资投标管理（投资信息查询、投标信息查询）、用户充值管理、前台新闻管理（前台新闻录入、删除、修改、新生上路录入、删除、修改、帮助</w:t>
      </w:r>
      <w:r w:rsidR="006C574B" w:rsidRPr="006C574B">
        <w:rPr>
          <w:rFonts w:hint="eastAsia"/>
        </w:rPr>
        <w:lastRenderedPageBreak/>
        <w:t>中心录入、删除、修改）、系统管理（批量删除、联系我们设置、系统公告设置、友情链接录入、删除、修改）</w:t>
      </w:r>
      <w:r w:rsidR="009855F6" w:rsidRPr="00E83499">
        <w:t>。具体</w:t>
      </w:r>
      <w:r w:rsidR="00B11209" w:rsidRPr="00E83499">
        <w:t>如下图</w:t>
      </w:r>
      <w:r w:rsidR="009855F6" w:rsidRPr="00E83499">
        <w:t>所示：</w:t>
      </w:r>
      <w:r w:rsidR="009855F6" w:rsidRPr="00E83499">
        <w:t xml:space="preserve"> </w:t>
      </w:r>
    </w:p>
    <w:p w:rsidR="009855F6" w:rsidRPr="00E83499" w:rsidRDefault="002A6F30" w:rsidP="00D979E6">
      <w:pPr>
        <w:spacing w:beforeLines="50" w:before="120" w:line="240" w:lineRule="auto"/>
        <w:jc w:val="center"/>
      </w:pPr>
      <w:r w:rsidRPr="00E83499">
        <w:object w:dxaOrig="9456" w:dyaOrig="4552">
          <v:shape id="_x0000_i1032" type="#_x0000_t75" style="width:296.45pt;height:179.1pt" o:ole="">
            <v:imagedata r:id="rId24" o:title=""/>
          </v:shape>
          <o:OLEObject Type="Embed" ProgID="Visio.Drawing.11" ShapeID="_x0000_i1032" DrawAspect="Content" ObjectID="_1555362094" r:id="rId25"/>
        </w:object>
      </w:r>
    </w:p>
    <w:p w:rsidR="009855F6" w:rsidRPr="00E83499" w:rsidRDefault="009855F6" w:rsidP="004137D6">
      <w:pPr>
        <w:pStyle w:val="aff"/>
        <w:spacing w:line="240" w:lineRule="auto"/>
        <w:rPr>
          <w:rFonts w:eastAsia="宋体"/>
          <w:szCs w:val="21"/>
        </w:rPr>
      </w:pPr>
      <w:r w:rsidRPr="00E83499">
        <w:rPr>
          <w:rFonts w:eastAsia="宋体"/>
          <w:szCs w:val="21"/>
        </w:rPr>
        <w:t>图</w:t>
      </w:r>
      <w:r w:rsidRPr="00E83499">
        <w:rPr>
          <w:rFonts w:eastAsia="宋体"/>
          <w:szCs w:val="21"/>
        </w:rPr>
        <w:t>3-6</w:t>
      </w:r>
      <w:r w:rsidRPr="00E83499">
        <w:rPr>
          <w:rFonts w:eastAsia="宋体"/>
          <w:szCs w:val="21"/>
        </w:rPr>
        <w:t>管理员管理业务流程图</w:t>
      </w:r>
      <w:r w:rsidRPr="00E83499">
        <w:rPr>
          <w:rFonts w:eastAsia="宋体"/>
          <w:szCs w:val="21"/>
        </w:rPr>
        <w:t xml:space="preserve">  </w:t>
      </w:r>
    </w:p>
    <w:p w:rsidR="00850BF5" w:rsidRPr="00E83499" w:rsidRDefault="005004C1" w:rsidP="004137D6">
      <w:pPr>
        <w:pStyle w:val="a7"/>
        <w:spacing w:before="0" w:after="0" w:line="240" w:lineRule="auto"/>
        <w:rPr>
          <w:rFonts w:ascii="Times New Roman" w:hAnsi="Times New Roman" w:cs="Times New Roman"/>
        </w:rPr>
      </w:pPr>
      <w:bookmarkStart w:id="206" w:name="_Toc481619595"/>
      <w:r w:rsidRPr="00E83499">
        <w:rPr>
          <w:rFonts w:ascii="Times New Roman" w:hAnsi="Times New Roman" w:cs="Times New Roman"/>
        </w:rPr>
        <w:t>3</w:t>
      </w:r>
      <w:r w:rsidR="00850BF5" w:rsidRPr="00E83499">
        <w:rPr>
          <w:rFonts w:ascii="Times New Roman" w:hAnsi="Times New Roman" w:cs="Times New Roman"/>
        </w:rPr>
        <w:t>.3</w:t>
      </w:r>
      <w:r w:rsidR="00850BF5" w:rsidRPr="00E83499">
        <w:rPr>
          <w:rFonts w:ascii="Times New Roman" w:hAnsi="Times New Roman" w:cs="Times New Roman"/>
        </w:rPr>
        <w:t>数据流程分析</w:t>
      </w:r>
      <w:bookmarkEnd w:id="206"/>
    </w:p>
    <w:p w:rsidR="00850BF5" w:rsidRPr="00E83499" w:rsidRDefault="00850BF5" w:rsidP="004137D6">
      <w:pPr>
        <w:spacing w:line="240" w:lineRule="auto"/>
        <w:ind w:left="480"/>
      </w:pPr>
      <w:r w:rsidRPr="00E83499">
        <w:t>图例说明图</w:t>
      </w:r>
      <w:r w:rsidR="00B11209" w:rsidRPr="00E83499">
        <w:t>如下图</w:t>
      </w:r>
      <w:r w:rsidRPr="00E83499">
        <w:t>所示：</w:t>
      </w:r>
    </w:p>
    <w:p w:rsidR="00850BF5" w:rsidRPr="00E83499" w:rsidRDefault="00850BF5" w:rsidP="00D979E6">
      <w:pPr>
        <w:spacing w:beforeLines="50" w:before="120" w:line="240" w:lineRule="auto"/>
        <w:jc w:val="center"/>
      </w:pPr>
      <w:r w:rsidRPr="00E83499">
        <w:t xml:space="preserve">  </w:t>
      </w:r>
      <w:r w:rsidRPr="00E83499">
        <w:object w:dxaOrig="7862" w:dyaOrig="1475">
          <v:shape id="_x0000_i1027" type="#_x0000_t75" style="width:375.8pt;height:75.1pt" o:ole="">
            <v:imagedata r:id="rId26" o:title=""/>
          </v:shape>
          <o:OLEObject Type="Embed" ProgID="Visio.Drawing.11" ShapeID="_x0000_i1027" DrawAspect="Content" ObjectID="_1555362095" r:id="rId27"/>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7 </w:t>
      </w:r>
      <w:r w:rsidRPr="00E83499">
        <w:rPr>
          <w:rFonts w:eastAsia="宋体"/>
          <w:szCs w:val="21"/>
        </w:rPr>
        <w:t>数据流图基本符号</w:t>
      </w:r>
    </w:p>
    <w:p w:rsidR="00850BF5" w:rsidRPr="00E83499" w:rsidRDefault="00850BF5" w:rsidP="004137D6">
      <w:pPr>
        <w:spacing w:line="240" w:lineRule="auto"/>
        <w:ind w:firstLine="480"/>
      </w:pPr>
      <w:r w:rsidRPr="00E83499">
        <w:t>本系统根据上节所设计的各个业务流程图，采用逐层细化的方法，画的每一部分各层的数据流图如下：</w:t>
      </w:r>
    </w:p>
    <w:p w:rsidR="00850BF5" w:rsidRPr="00E83499" w:rsidRDefault="00850BF5" w:rsidP="004137D6">
      <w:pPr>
        <w:spacing w:line="240" w:lineRule="auto"/>
        <w:ind w:firstLine="480"/>
      </w:pPr>
      <w:bookmarkStart w:id="207" w:name="_Toc261288602"/>
      <w:bookmarkStart w:id="208" w:name="_Toc352712849"/>
      <w:r w:rsidRPr="00E83499">
        <w:t>1</w:t>
      </w:r>
      <w:r w:rsidRPr="00E83499">
        <w:t>．第</w:t>
      </w:r>
      <w:r w:rsidRPr="00E83499">
        <w:t>0</w:t>
      </w:r>
      <w:r w:rsidRPr="00E83499">
        <w:t>层数据流图</w:t>
      </w:r>
      <w:bookmarkEnd w:id="207"/>
      <w:bookmarkEnd w:id="208"/>
    </w:p>
    <w:p w:rsidR="00850BF5" w:rsidRPr="00E83499" w:rsidRDefault="00850BF5" w:rsidP="004137D6">
      <w:pPr>
        <w:spacing w:line="240" w:lineRule="auto"/>
        <w:ind w:firstLine="480"/>
      </w:pPr>
      <w:r w:rsidRPr="00E83499">
        <w:t>注册用户和管理员都可以通过登录系统的界面来进入系统，</w:t>
      </w:r>
      <w:r w:rsidR="00B11209" w:rsidRPr="00E83499">
        <w:t>如下图</w:t>
      </w:r>
      <w:r w:rsidRPr="00E83499">
        <w:t>所示：</w:t>
      </w:r>
    </w:p>
    <w:p w:rsidR="00850BF5" w:rsidRPr="00E83499" w:rsidRDefault="00835E1B" w:rsidP="00D979E6">
      <w:pPr>
        <w:spacing w:beforeLines="50" w:before="120" w:line="240" w:lineRule="auto"/>
        <w:jc w:val="center"/>
      </w:pPr>
      <w:r w:rsidRPr="00E83499">
        <w:object w:dxaOrig="6604" w:dyaOrig="1519">
          <v:shape id="_x0000_i1028" type="#_x0000_t75" style="width:329.85pt;height:76.65pt" o:ole="">
            <v:imagedata r:id="rId28" o:title=""/>
          </v:shape>
          <o:OLEObject Type="Embed" ProgID="Visio.Drawing.11" ShapeID="_x0000_i1028" DrawAspect="Content" ObjectID="_1555362096" r:id="rId29"/>
        </w:object>
      </w:r>
    </w:p>
    <w:p w:rsidR="00850BF5"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 xml:space="preserve">3-8 </w:t>
      </w:r>
      <w:r w:rsidRPr="00E83499">
        <w:rPr>
          <w:rFonts w:eastAsia="宋体"/>
          <w:szCs w:val="21"/>
        </w:rPr>
        <w:t>第</w:t>
      </w:r>
      <w:r w:rsidRPr="00E83499">
        <w:rPr>
          <w:rFonts w:eastAsia="宋体"/>
          <w:szCs w:val="21"/>
        </w:rPr>
        <w:t>0</w:t>
      </w:r>
      <w:r w:rsidRPr="00E83499">
        <w:rPr>
          <w:rFonts w:eastAsia="宋体"/>
          <w:szCs w:val="21"/>
        </w:rPr>
        <w:t>层数据流图</w:t>
      </w:r>
    </w:p>
    <w:p w:rsidR="0020604B" w:rsidRPr="00E83499" w:rsidRDefault="0020604B" w:rsidP="004137D6">
      <w:pPr>
        <w:spacing w:line="240" w:lineRule="auto"/>
        <w:ind w:firstLineChars="200" w:firstLine="480"/>
      </w:pPr>
      <w:r w:rsidRPr="00E83499">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w:t>
      </w:r>
      <w:r w:rsidRPr="00E83499">
        <w:t>sql</w:t>
      </w:r>
      <w:r w:rsidRPr="00E83499">
        <w:t>语句，完成增删改查等操作，最后数据流由数据库中心流向系统界面，进行结果显示。</w:t>
      </w:r>
    </w:p>
    <w:p w:rsidR="00850BF5" w:rsidRPr="00E83499" w:rsidRDefault="00B916CF" w:rsidP="004137D6">
      <w:pPr>
        <w:spacing w:line="240" w:lineRule="auto"/>
        <w:ind w:firstLine="480"/>
      </w:pPr>
      <w:bookmarkStart w:id="209" w:name="_Toc261288603"/>
      <w:bookmarkStart w:id="210" w:name="_Toc352712850"/>
      <w:r w:rsidRPr="00E83499">
        <w:t>2</w:t>
      </w:r>
      <w:r w:rsidR="00850BF5" w:rsidRPr="00E83499">
        <w:t>．第</w:t>
      </w:r>
      <w:r w:rsidR="00850BF5" w:rsidRPr="00E83499">
        <w:t>1</w:t>
      </w:r>
      <w:r w:rsidR="00850BF5" w:rsidRPr="00E83499">
        <w:t>层数据流图</w:t>
      </w:r>
      <w:bookmarkEnd w:id="209"/>
      <w:bookmarkEnd w:id="210"/>
    </w:p>
    <w:p w:rsidR="00850BF5" w:rsidRPr="00E83499" w:rsidRDefault="00850BF5" w:rsidP="004137D6">
      <w:pPr>
        <w:spacing w:line="240" w:lineRule="auto"/>
        <w:ind w:firstLine="480"/>
      </w:pPr>
      <w:r w:rsidRPr="00E83499">
        <w:t>第</w:t>
      </w:r>
      <w:r w:rsidRPr="00E83499">
        <w:t>1</w:t>
      </w:r>
      <w:r w:rsidRPr="00E83499">
        <w:t>层为</w:t>
      </w:r>
      <w:r w:rsidR="00842741" w:rsidRPr="00E83499">
        <w:t>系统的详细</w:t>
      </w:r>
      <w:r w:rsidRPr="00E83499">
        <w:t>数据流图</w:t>
      </w:r>
      <w:r w:rsidR="00745C00" w:rsidRPr="00E83499">
        <w:t>，普通用户即注册用户</w:t>
      </w:r>
      <w:r w:rsidR="00597051" w:rsidRPr="00E83499">
        <w:t>和管理员用户</w:t>
      </w:r>
      <w:r w:rsidRPr="00E83499">
        <w:t>可以通过登录进行访问的过程。</w:t>
      </w:r>
      <w:r w:rsidR="00B11209" w:rsidRPr="00E83499">
        <w:t>如下图</w:t>
      </w:r>
      <w:r w:rsidRPr="00E83499">
        <w:t>所示：</w:t>
      </w:r>
    </w:p>
    <w:p w:rsidR="00850BF5" w:rsidRPr="00E83499" w:rsidRDefault="002A6F30" w:rsidP="00D979E6">
      <w:pPr>
        <w:spacing w:beforeLines="50" w:before="120" w:line="240" w:lineRule="auto"/>
        <w:jc w:val="center"/>
      </w:pPr>
      <w:r w:rsidRPr="00E83499">
        <w:object w:dxaOrig="9797" w:dyaOrig="7189">
          <v:shape id="_x0000_i1033" type="#_x0000_t75" style="width:420.8pt;height:351.55pt" o:ole="">
            <v:imagedata r:id="rId30" o:title=""/>
          </v:shape>
          <o:OLEObject Type="Embed" ProgID="Visio.Drawing.11" ShapeID="_x0000_i1033" DrawAspect="Content" ObjectID="_1555362097" r:id="rId31"/>
        </w:object>
      </w:r>
    </w:p>
    <w:p w:rsidR="0095064F" w:rsidRPr="00E83499" w:rsidRDefault="00850BF5" w:rsidP="004137D6">
      <w:pPr>
        <w:pStyle w:val="aff"/>
        <w:spacing w:line="240" w:lineRule="auto"/>
        <w:rPr>
          <w:rFonts w:eastAsia="宋体"/>
          <w:szCs w:val="21"/>
        </w:rPr>
      </w:pPr>
      <w:r w:rsidRPr="00E83499">
        <w:rPr>
          <w:rFonts w:eastAsia="宋体"/>
          <w:szCs w:val="21"/>
        </w:rPr>
        <w:t>图</w:t>
      </w:r>
      <w:r w:rsidR="005418E5" w:rsidRPr="00E83499">
        <w:rPr>
          <w:rFonts w:eastAsia="宋体"/>
          <w:szCs w:val="21"/>
        </w:rPr>
        <w:t>3-9</w:t>
      </w:r>
      <w:r w:rsidRPr="00E83499">
        <w:rPr>
          <w:rFonts w:eastAsia="宋体"/>
          <w:szCs w:val="21"/>
        </w:rPr>
        <w:t>第</w:t>
      </w:r>
      <w:r w:rsidRPr="00E83499">
        <w:rPr>
          <w:rFonts w:eastAsia="宋体"/>
          <w:szCs w:val="21"/>
        </w:rPr>
        <w:t>1</w:t>
      </w:r>
      <w:r w:rsidRPr="00E83499">
        <w:rPr>
          <w:rFonts w:eastAsia="宋体"/>
          <w:szCs w:val="21"/>
        </w:rPr>
        <w:t>层数据流图</w:t>
      </w:r>
    </w:p>
    <w:p w:rsidR="0095064F" w:rsidRPr="00E83499" w:rsidRDefault="0095064F" w:rsidP="00E20B70">
      <w:pPr>
        <w:spacing w:line="240" w:lineRule="auto"/>
        <w:ind w:firstLine="480"/>
      </w:pPr>
      <w:r w:rsidRPr="00E83499">
        <w:t>第</w:t>
      </w:r>
      <w:r w:rsidRPr="00E83499">
        <w:t>1</w:t>
      </w:r>
      <w:r w:rsidRPr="00E83499">
        <w:t>层数据流图中，数据实体包括普通用户和管理员，</w:t>
      </w:r>
      <w:r w:rsidR="0015740B" w:rsidRPr="00E83499">
        <w:t>普通用户</w:t>
      </w:r>
      <w:r w:rsidRPr="00E83499">
        <w:t>数据流程包括</w:t>
      </w:r>
      <w:r w:rsidR="0015740B" w:rsidRPr="00E83499">
        <w:t>功能选择、</w:t>
      </w:r>
      <w:r w:rsidR="002A6F30" w:rsidRPr="002A6F30">
        <w:rPr>
          <w:rFonts w:hint="eastAsia"/>
        </w:rPr>
        <w:t>用户注册、借款添加、借款项目投标、理财投资</w:t>
      </w:r>
      <w:r w:rsidR="0015740B" w:rsidRPr="00E83499">
        <w:t>；管理员用户数据流程包括</w:t>
      </w:r>
      <w:r w:rsidR="00981299" w:rsidRPr="00981299">
        <w:rPr>
          <w:rFonts w:hint="eastAsia"/>
        </w:rPr>
        <w:t>系统用户管理、理财产品管理、借款项目管理、投资投标管理、用户充值管理、前台新闻管理、系统管理</w:t>
      </w:r>
      <w:r w:rsidR="0015740B" w:rsidRPr="00E83499">
        <w:t>；普通用户数据流包括操作信息、添加信息、浏览信息；管理员数据流包括添加信息、删除信息、修改信息、查询信息、浏览信息、提示信息等，数据表包括</w:t>
      </w:r>
      <w:r w:rsidR="007D7AFB">
        <w:rPr>
          <w:rFonts w:hint="eastAsia"/>
        </w:rPr>
        <w:t>借款表、投资表、投标表、充值表</w:t>
      </w:r>
      <w:r w:rsidR="0015740B" w:rsidRPr="00E83499">
        <w:t>。</w:t>
      </w:r>
    </w:p>
    <w:p w:rsidR="00850BF5" w:rsidRPr="00E83499" w:rsidRDefault="00850BF5" w:rsidP="004137D6">
      <w:pPr>
        <w:spacing w:line="240" w:lineRule="auto"/>
        <w:ind w:firstLine="480"/>
      </w:pPr>
      <w:bookmarkStart w:id="211" w:name="_Toc261288604"/>
      <w:bookmarkStart w:id="212" w:name="_Toc352712851"/>
      <w:r w:rsidRPr="00E83499">
        <w:t>3</w:t>
      </w:r>
      <w:r w:rsidRPr="00E83499">
        <w:t>．第</w:t>
      </w:r>
      <w:r w:rsidR="00B916CF" w:rsidRPr="00E83499">
        <w:t>2</w:t>
      </w:r>
      <w:r w:rsidRPr="00E83499">
        <w:t>层数据流图</w:t>
      </w:r>
      <w:bookmarkEnd w:id="211"/>
      <w:bookmarkEnd w:id="212"/>
    </w:p>
    <w:p w:rsidR="00850BF5" w:rsidRPr="00E83499" w:rsidRDefault="00850BF5" w:rsidP="004137D6">
      <w:pPr>
        <w:spacing w:line="240" w:lineRule="auto"/>
        <w:ind w:firstLine="480"/>
      </w:pPr>
      <w:r w:rsidRPr="00E83499">
        <w:t>第</w:t>
      </w:r>
      <w:r w:rsidR="00B916CF" w:rsidRPr="00E83499">
        <w:t>2</w:t>
      </w:r>
      <w:r w:rsidRPr="00E83499">
        <w:t>层为管理员操作后台数据流图，管理员可以分别通过添加、修改和删除来对系统进行管理，</w:t>
      </w:r>
      <w:r w:rsidR="00B11209" w:rsidRPr="00E83499">
        <w:t>如下图</w:t>
      </w:r>
      <w:r w:rsidRPr="00E83499">
        <w:t>所示：</w:t>
      </w:r>
      <w:r w:rsidRPr="00E83499">
        <w:t xml:space="preserve"> </w:t>
      </w:r>
    </w:p>
    <w:bookmarkStart w:id="213" w:name="OLE_LINK8"/>
    <w:bookmarkStart w:id="214" w:name="OLE_LINK9"/>
    <w:p w:rsidR="00850BF5" w:rsidRPr="00E83499" w:rsidRDefault="00A3749B" w:rsidP="00D979E6">
      <w:pPr>
        <w:spacing w:beforeLines="50" w:before="120" w:line="240" w:lineRule="auto"/>
        <w:jc w:val="center"/>
      </w:pPr>
      <w:r w:rsidRPr="00E83499">
        <w:object w:dxaOrig="7738" w:dyaOrig="5587">
          <v:shape id="_x0000_i1034" type="#_x0000_t75" style="width:387.3pt;height:267.6pt" o:ole="">
            <v:imagedata r:id="rId32" o:title=""/>
          </v:shape>
          <o:OLEObject Type="Embed" ProgID="Visio.Drawing.11" ShapeID="_x0000_i1034" DrawAspect="Content" ObjectID="_1555362098" r:id="rId33"/>
        </w:object>
      </w:r>
      <w:bookmarkEnd w:id="213"/>
      <w:bookmarkEnd w:id="214"/>
    </w:p>
    <w:p w:rsidR="009855F6" w:rsidRPr="00E83499" w:rsidRDefault="00850BF5" w:rsidP="004137D6">
      <w:pPr>
        <w:pStyle w:val="aff"/>
        <w:spacing w:line="240" w:lineRule="auto"/>
        <w:rPr>
          <w:rFonts w:eastAsia="宋体"/>
          <w:szCs w:val="21"/>
        </w:rPr>
      </w:pPr>
      <w:r w:rsidRPr="00E83499">
        <w:rPr>
          <w:rFonts w:eastAsia="宋体"/>
          <w:szCs w:val="21"/>
        </w:rPr>
        <w:t>图</w:t>
      </w:r>
      <w:r w:rsidRPr="00E83499">
        <w:rPr>
          <w:rFonts w:eastAsia="宋体"/>
          <w:szCs w:val="21"/>
        </w:rPr>
        <w:t>3-10</w:t>
      </w:r>
      <w:r w:rsidRPr="00E83499">
        <w:rPr>
          <w:rFonts w:eastAsia="宋体"/>
          <w:szCs w:val="21"/>
        </w:rPr>
        <w:t>第</w:t>
      </w:r>
      <w:r w:rsidR="00B916CF" w:rsidRPr="00E83499">
        <w:rPr>
          <w:rFonts w:eastAsia="宋体"/>
          <w:szCs w:val="21"/>
        </w:rPr>
        <w:t>2</w:t>
      </w:r>
      <w:r w:rsidRPr="00E83499">
        <w:rPr>
          <w:rFonts w:eastAsia="宋体"/>
          <w:szCs w:val="21"/>
        </w:rPr>
        <w:t>层数据流图</w:t>
      </w:r>
    </w:p>
    <w:p w:rsidR="0015740B" w:rsidRPr="00E83499" w:rsidRDefault="0015740B" w:rsidP="004137D6">
      <w:pPr>
        <w:spacing w:line="240" w:lineRule="auto"/>
        <w:ind w:firstLineChars="200" w:firstLine="480"/>
      </w:pPr>
      <w:r w:rsidRPr="00E83499">
        <w:t>第</w:t>
      </w:r>
      <w:r w:rsidR="00B916CF" w:rsidRPr="00E83499">
        <w:t>2</w:t>
      </w:r>
      <w:r w:rsidRPr="00E83499">
        <w:t>层数据流图中，数据流实体主要是管理员，数据流程包括</w:t>
      </w:r>
      <w:r w:rsidR="00A3749B" w:rsidRPr="00A3749B">
        <w:rPr>
          <w:rFonts w:hint="eastAsia"/>
        </w:rPr>
        <w:t>系统用户管理、理财产品管理、借款项目管理、投资投标管理、用户充值管理、前台新闻管理、系统管理</w:t>
      </w:r>
      <w:r w:rsidRPr="00E83499">
        <w:t>；数据流包括添加信息、删除信息、修改信息、查询信息、浏览信息、提示信息；数据表包括</w:t>
      </w:r>
      <w:r w:rsidR="00A3749B">
        <w:rPr>
          <w:rFonts w:hint="eastAsia"/>
        </w:rPr>
        <w:t>借款表、投资表、投标表、充值表</w:t>
      </w:r>
      <w:r w:rsidRPr="00E83499">
        <w:t>。</w:t>
      </w:r>
    </w:p>
    <w:p w:rsidR="00F63F8A" w:rsidRPr="00E83499" w:rsidRDefault="005004C1" w:rsidP="004137D6">
      <w:pPr>
        <w:pStyle w:val="2"/>
        <w:spacing w:before="0" w:after="0" w:line="240" w:lineRule="auto"/>
        <w:rPr>
          <w:rFonts w:ascii="Times New Roman" w:hAnsi="Times New Roman"/>
        </w:rPr>
      </w:pPr>
      <w:bookmarkStart w:id="215" w:name="_Toc251612813"/>
      <w:bookmarkStart w:id="216" w:name="_Toc251768519"/>
      <w:bookmarkStart w:id="217" w:name="_Toc251769861"/>
      <w:bookmarkStart w:id="218" w:name="_Toc251795511"/>
      <w:bookmarkStart w:id="219" w:name="_Toc251890097"/>
      <w:bookmarkStart w:id="220" w:name="_Toc251934711"/>
      <w:bookmarkStart w:id="221" w:name="_Toc309930562"/>
      <w:bookmarkStart w:id="222" w:name="_Toc3275"/>
      <w:bookmarkStart w:id="223" w:name="_Toc18125"/>
      <w:bookmarkStart w:id="224" w:name="_Toc24870"/>
      <w:bookmarkStart w:id="225" w:name="_Toc419908711"/>
      <w:bookmarkStart w:id="226" w:name="_Toc419908763"/>
      <w:bookmarkStart w:id="227" w:name="_Toc8195"/>
      <w:bookmarkStart w:id="228" w:name="_Toc22355"/>
      <w:bookmarkStart w:id="229" w:name="_Toc481619596"/>
      <w:r w:rsidRPr="00E83499">
        <w:rPr>
          <w:rFonts w:ascii="Times New Roman" w:hAnsi="Times New Roman"/>
        </w:rPr>
        <w:t>3</w:t>
      </w:r>
      <w:r w:rsidR="00F63F8A" w:rsidRPr="00E83499">
        <w:rPr>
          <w:rFonts w:ascii="Times New Roman" w:hAnsi="Times New Roman"/>
        </w:rPr>
        <w:t>.</w:t>
      </w:r>
      <w:r w:rsidR="00204753" w:rsidRPr="00E83499">
        <w:rPr>
          <w:rFonts w:ascii="Times New Roman" w:hAnsi="Times New Roman"/>
        </w:rPr>
        <w:t>4</w:t>
      </w:r>
      <w:r w:rsidR="00F63F8A" w:rsidRPr="00E83499">
        <w:rPr>
          <w:rFonts w:ascii="Times New Roman" w:hAnsi="Times New Roman"/>
        </w:rPr>
        <w:t>本章小结</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A22B2B" w:rsidRPr="00E83499" w:rsidRDefault="00F63F8A" w:rsidP="00D979E6">
      <w:pPr>
        <w:pStyle w:val="a6"/>
        <w:spacing w:before="120" w:after="120" w:line="240" w:lineRule="auto"/>
        <w:jc w:val="center"/>
        <w:rPr>
          <w:rFonts w:ascii="Times New Roman" w:hAnsi="Times New Roman" w:cs="Times New Roman"/>
        </w:rPr>
        <w:sectPr w:rsidR="00A22B2B" w:rsidRPr="00E83499" w:rsidSect="00D979E6">
          <w:pgSz w:w="11906" w:h="16838" w:code="9"/>
          <w:pgMar w:top="1440" w:right="1417" w:bottom="1440" w:left="1417" w:header="851" w:footer="992" w:gutter="567"/>
          <w:cols w:space="720"/>
          <w:docGrid w:linePitch="450"/>
        </w:sectPr>
      </w:pPr>
      <w:bookmarkStart w:id="230" w:name="_Toc251795512"/>
      <w:bookmarkStart w:id="231" w:name="_Toc251612814"/>
      <w:bookmarkStart w:id="232" w:name="_Toc251769862"/>
      <w:bookmarkStart w:id="233" w:name="_Toc251890098"/>
      <w:bookmarkStart w:id="234" w:name="_Toc251768520"/>
      <w:bookmarkStart w:id="235" w:name="_Toc251934712"/>
      <w:r w:rsidRPr="00E83499">
        <w:rPr>
          <w:rFonts w:ascii="Times New Roman" w:hAnsi="Times New Roman" w:cs="Times New Roman"/>
        </w:rPr>
        <w:t>本章主要论述了对用户的需求调研，系统业务功能，</w:t>
      </w:r>
      <w:r w:rsidR="009919DC" w:rsidRPr="00E83499">
        <w:rPr>
          <w:rFonts w:ascii="Times New Roman" w:hAnsi="Times New Roman" w:cs="Times New Roman"/>
        </w:rPr>
        <w:t>用例分析，系统业务流程分析、</w:t>
      </w:r>
      <w:r w:rsidRPr="00E83499">
        <w:rPr>
          <w:rFonts w:ascii="Times New Roman" w:hAnsi="Times New Roman" w:cs="Times New Roman"/>
        </w:rPr>
        <w:t>数据</w:t>
      </w:r>
      <w:r w:rsidR="009919DC" w:rsidRPr="00E83499">
        <w:rPr>
          <w:rFonts w:ascii="Times New Roman" w:hAnsi="Times New Roman" w:cs="Times New Roman"/>
        </w:rPr>
        <w:t>流程分析</w:t>
      </w:r>
      <w:r w:rsidRPr="00E83499">
        <w:rPr>
          <w:rFonts w:ascii="Times New Roman" w:hAnsi="Times New Roman" w:cs="Times New Roman"/>
        </w:rPr>
        <w:t>，其中数据的组成包括前台和后台的详细数据组成分类。</w:t>
      </w:r>
      <w:bookmarkStart w:id="236" w:name="_Toc19044"/>
      <w:bookmarkStart w:id="237" w:name="_Toc15432"/>
      <w:bookmarkStart w:id="238" w:name="_Toc251934717"/>
      <w:bookmarkStart w:id="239" w:name="_Toc309930570"/>
      <w:bookmarkStart w:id="240" w:name="_Toc12975"/>
      <w:bookmarkStart w:id="241" w:name="_Toc22649"/>
      <w:bookmarkStart w:id="242" w:name="_Toc251795517"/>
      <w:bookmarkStart w:id="243" w:name="_Toc419908771"/>
      <w:bookmarkStart w:id="244" w:name="_Toc31947"/>
      <w:bookmarkStart w:id="245" w:name="_Toc251612831"/>
      <w:bookmarkStart w:id="246" w:name="_Toc251768525"/>
      <w:bookmarkStart w:id="247" w:name="_Toc251769867"/>
      <w:bookmarkStart w:id="248" w:name="_Toc419908719"/>
      <w:bookmarkStart w:id="249" w:name="_Toc251890103"/>
      <w:bookmarkStart w:id="250" w:name="_Toc419908712"/>
      <w:bookmarkStart w:id="251" w:name="_Toc419908764"/>
      <w:bookmarkStart w:id="252" w:name="_Toc31169"/>
      <w:bookmarkStart w:id="253" w:name="_Toc309930563"/>
      <w:bookmarkStart w:id="254" w:name="_Toc20598"/>
      <w:bookmarkStart w:id="255" w:name="_Toc14581"/>
      <w:bookmarkStart w:id="256" w:name="_Toc14641"/>
    </w:p>
    <w:p w:rsidR="00F63F8A" w:rsidRPr="00E83499" w:rsidRDefault="00F63F8A" w:rsidP="00D979E6">
      <w:pPr>
        <w:pStyle w:val="CharCharCharCharCharCharChar"/>
        <w:spacing w:beforeLines="50" w:before="120" w:afterLines="50" w:after="120" w:line="240" w:lineRule="auto"/>
        <w:jc w:val="center"/>
        <w:outlineLvl w:val="0"/>
        <w:rPr>
          <w:rFonts w:ascii="Times New Roman" w:hAnsi="Times New Roman"/>
          <w:szCs w:val="32"/>
          <w:lang w:eastAsia="zh-CN"/>
        </w:rPr>
      </w:pPr>
      <w:bookmarkStart w:id="257" w:name="_Toc481619597"/>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rsidRPr="00E83499">
        <w:rPr>
          <w:rStyle w:val="1Char"/>
          <w:lang w:eastAsia="zh-CN"/>
        </w:rPr>
        <w:lastRenderedPageBreak/>
        <w:t>第</w:t>
      </w:r>
      <w:r w:rsidRPr="00E83499">
        <w:rPr>
          <w:rStyle w:val="1Char"/>
          <w:lang w:eastAsia="zh-CN"/>
        </w:rPr>
        <w:t>4</w:t>
      </w:r>
      <w:r w:rsidRPr="00E83499">
        <w:rPr>
          <w:rStyle w:val="1Char"/>
          <w:lang w:eastAsia="zh-CN"/>
        </w:rPr>
        <w:t>章</w:t>
      </w:r>
      <w:r w:rsidRPr="00E83499">
        <w:rPr>
          <w:rStyle w:val="1Char"/>
          <w:lang w:eastAsia="zh-CN"/>
        </w:rPr>
        <w:t xml:space="preserve"> </w:t>
      </w:r>
      <w:r w:rsidR="00D504D3" w:rsidRPr="00E83499">
        <w:rPr>
          <w:rStyle w:val="1Char"/>
          <w:lang w:eastAsia="zh-CN"/>
        </w:rPr>
        <w:t>系统</w:t>
      </w:r>
      <w:r w:rsidRPr="00E83499">
        <w:rPr>
          <w:rStyle w:val="1Char"/>
          <w:lang w:eastAsia="zh-CN"/>
        </w:rPr>
        <w:t>设计</w:t>
      </w:r>
      <w:bookmarkEnd w:id="230"/>
      <w:bookmarkEnd w:id="231"/>
      <w:bookmarkEnd w:id="232"/>
      <w:bookmarkEnd w:id="233"/>
      <w:bookmarkEnd w:id="234"/>
      <w:bookmarkEnd w:id="235"/>
      <w:bookmarkEnd w:id="250"/>
      <w:bookmarkEnd w:id="251"/>
      <w:bookmarkEnd w:id="252"/>
      <w:bookmarkEnd w:id="253"/>
      <w:bookmarkEnd w:id="254"/>
      <w:bookmarkEnd w:id="255"/>
      <w:bookmarkEnd w:id="256"/>
      <w:bookmarkEnd w:id="257"/>
    </w:p>
    <w:p w:rsidR="00F63F8A" w:rsidRPr="00E83499" w:rsidRDefault="00F63F8A" w:rsidP="004137D6">
      <w:pPr>
        <w:pStyle w:val="2"/>
        <w:spacing w:before="0" w:after="0" w:line="240" w:lineRule="auto"/>
        <w:rPr>
          <w:rFonts w:ascii="Times New Roman" w:hAnsi="Times New Roman"/>
        </w:rPr>
      </w:pPr>
      <w:bookmarkStart w:id="258" w:name="_Toc251612815"/>
      <w:bookmarkStart w:id="259" w:name="_Toc251768521"/>
      <w:bookmarkStart w:id="260" w:name="_Toc251769863"/>
      <w:bookmarkStart w:id="261" w:name="_Toc251795513"/>
      <w:bookmarkStart w:id="262" w:name="_Toc251890099"/>
      <w:bookmarkStart w:id="263" w:name="_Toc251934713"/>
      <w:bookmarkStart w:id="264" w:name="_Toc309930564"/>
      <w:bookmarkStart w:id="265" w:name="_Toc4412"/>
      <w:bookmarkStart w:id="266" w:name="_Toc28647"/>
      <w:bookmarkStart w:id="267" w:name="_Toc1823"/>
      <w:bookmarkStart w:id="268" w:name="_Toc419908713"/>
      <w:bookmarkStart w:id="269" w:name="_Toc419908765"/>
      <w:bookmarkStart w:id="270" w:name="_Toc7053"/>
      <w:bookmarkStart w:id="271" w:name="_Toc16756"/>
      <w:bookmarkStart w:id="272" w:name="_Toc251612833"/>
      <w:bookmarkStart w:id="273" w:name="_Toc251768527"/>
      <w:bookmarkStart w:id="274" w:name="_Toc251769869"/>
      <w:bookmarkStart w:id="275" w:name="_Toc251795519"/>
      <w:bookmarkStart w:id="276" w:name="_Toc251890105"/>
      <w:bookmarkStart w:id="277" w:name="_Toc251934719"/>
      <w:bookmarkStart w:id="278" w:name="_Toc481619598"/>
      <w:r w:rsidRPr="00E83499">
        <w:rPr>
          <w:rFonts w:ascii="Times New Roman" w:hAnsi="Times New Roman"/>
        </w:rPr>
        <w:t>4.1</w:t>
      </w:r>
      <w:r w:rsidRPr="00E83499">
        <w:rPr>
          <w:rFonts w:ascii="Times New Roman" w:hAnsi="Times New Roman"/>
        </w:rPr>
        <w:t>系统网络架构设计</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8"/>
    </w:p>
    <w:p w:rsidR="00243710" w:rsidRPr="00E83499" w:rsidRDefault="00F63F8A" w:rsidP="00243710">
      <w:pPr>
        <w:spacing w:line="240" w:lineRule="auto"/>
      </w:pPr>
      <w:r w:rsidRPr="00E83499">
        <w:t xml:space="preserve">    </w:t>
      </w:r>
      <w:r w:rsidR="00243710" w:rsidRPr="00E83499">
        <w:t>B/S</w:t>
      </w:r>
      <w:r w:rsidR="00243710" w:rsidRPr="00E83499">
        <w:t>模式也就是浏览器</w:t>
      </w:r>
      <w:r w:rsidR="00243710" w:rsidRPr="00E83499">
        <w:t>/</w:t>
      </w:r>
      <w:r w:rsidR="00243710" w:rsidRPr="00E83499">
        <w:t>服务器模式，它的界面部分是在浏览器端展示，而主要工作是由服务器端进行实现的，用户的请求由浏览器端提交给服务器端进行处理，而服务器将处理结果反馈给浏览器端，在浏览器端界面描画给用户查看。采用</w:t>
      </w:r>
      <w:r w:rsidR="00243710" w:rsidRPr="00E83499">
        <w:t>B/S</w:t>
      </w:r>
      <w:r w:rsidR="00243710" w:rsidRPr="00E83499">
        <w:t>模式不仅可以避免用户必须安装专业软件才能开发系统或者访问系统的局限性，而且更加便利。</w:t>
      </w:r>
    </w:p>
    <w:p w:rsidR="00F63F8A" w:rsidRPr="00E83499" w:rsidRDefault="00243710" w:rsidP="00243710">
      <w:pPr>
        <w:spacing w:line="240" w:lineRule="auto"/>
        <w:ind w:firstLine="480"/>
      </w:pPr>
      <w:r w:rsidRPr="00E83499">
        <w:t>客户端除了</w:t>
      </w:r>
      <w:r w:rsidRPr="00E83499">
        <w:t>WWW</w:t>
      </w:r>
      <w:r w:rsidRPr="00E83499">
        <w:t>浏览器，一般无须任何用户程序，只需从</w:t>
      </w:r>
      <w:r w:rsidRPr="00E83499">
        <w:t>Web</w:t>
      </w:r>
      <w:r w:rsidRPr="00E83499">
        <w:t>服务器上下载程序到本地来执行，在下载过程中若遇到与数据库有关的指令，由</w:t>
      </w:r>
      <w:r w:rsidRPr="00E83499">
        <w:t>Web</w:t>
      </w:r>
      <w:r w:rsidRPr="00E83499">
        <w:t>服务器交给数据库服务器来解释执行，并返回给</w:t>
      </w:r>
      <w:r w:rsidRPr="00E83499">
        <w:t>Web</w:t>
      </w:r>
      <w:r w:rsidRPr="00E83499">
        <w:t>服务器，</w:t>
      </w:r>
      <w:r w:rsidRPr="00E83499">
        <w:t>Web</w:t>
      </w:r>
      <w:r w:rsidRPr="00E83499">
        <w:t>服务器又返回给用户。在这种结构中，将许许多多的网连接到一块，形成一个巨大的网，即全球网。</w:t>
      </w:r>
    </w:p>
    <w:p w:rsidR="00F63F8A" w:rsidRPr="00E83499" w:rsidRDefault="00F63F8A" w:rsidP="004137D6">
      <w:pPr>
        <w:pStyle w:val="2"/>
        <w:spacing w:before="0" w:after="0" w:line="240" w:lineRule="auto"/>
        <w:rPr>
          <w:rFonts w:ascii="Times New Roman" w:hAnsi="Times New Roman"/>
        </w:rPr>
      </w:pPr>
      <w:bookmarkStart w:id="279" w:name="_Toc7956"/>
      <w:bookmarkStart w:id="280" w:name="_Toc251612825"/>
      <w:bookmarkStart w:id="281" w:name="_Toc3096"/>
      <w:bookmarkStart w:id="282" w:name="_Toc251768522"/>
      <w:bookmarkStart w:id="283" w:name="_Toc419908766"/>
      <w:bookmarkStart w:id="284" w:name="_Toc9960"/>
      <w:bookmarkStart w:id="285" w:name="_Toc251890100"/>
      <w:bookmarkStart w:id="286" w:name="_Toc419908714"/>
      <w:bookmarkStart w:id="287" w:name="_Toc15811"/>
      <w:bookmarkStart w:id="288" w:name="_Toc30023"/>
      <w:bookmarkStart w:id="289" w:name="_Toc251769864"/>
      <w:bookmarkStart w:id="290" w:name="_Toc251934714"/>
      <w:bookmarkStart w:id="291" w:name="_Toc251795514"/>
      <w:bookmarkStart w:id="292" w:name="_Toc309930565"/>
      <w:bookmarkStart w:id="293" w:name="_Toc481619599"/>
      <w:r w:rsidRPr="00E83499">
        <w:rPr>
          <w:rFonts w:ascii="Times New Roman" w:hAnsi="Times New Roman"/>
        </w:rPr>
        <w:t>4.2</w:t>
      </w:r>
      <w:r w:rsidRPr="00E83499">
        <w:rPr>
          <w:rFonts w:ascii="Times New Roman" w:hAnsi="Times New Roman"/>
        </w:rPr>
        <w:t>系统总体设计</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F63F8A" w:rsidRPr="00E83499" w:rsidRDefault="00F63F8A" w:rsidP="004137D6">
      <w:pPr>
        <w:spacing w:line="240" w:lineRule="auto"/>
      </w:pPr>
      <w:r w:rsidRPr="00E83499">
        <w:t xml:space="preserve">    </w:t>
      </w:r>
      <w:r w:rsidRPr="00E83499">
        <w:t>根据前面的各项设计分析，按照系统开发的基本理念对网站进行分解，从模块上主要可分为前台模块和后台模块。</w:t>
      </w:r>
    </w:p>
    <w:p w:rsidR="002706B4" w:rsidRPr="00E83499" w:rsidRDefault="00F63F8A" w:rsidP="004137D6">
      <w:pPr>
        <w:spacing w:line="240" w:lineRule="auto"/>
        <w:ind w:firstLine="480"/>
      </w:pPr>
      <w:r w:rsidRPr="00E83499">
        <w:t>前台</w:t>
      </w:r>
      <w:r w:rsidR="00957C2B" w:rsidRPr="00E83499">
        <w:t>模块只要是让普通用户和游客用户使用，</w:t>
      </w:r>
      <w:r w:rsidRPr="00E83499">
        <w:t>包括</w:t>
      </w:r>
      <w:r w:rsidR="00650C47" w:rsidRPr="00650C47">
        <w:rPr>
          <w:rFonts w:hint="eastAsia"/>
        </w:rPr>
        <w:t>个人资料管理、个人借款查询、个人理财查询、个人投标查询、充值添加</w:t>
      </w:r>
      <w:r w:rsidR="00957C2B" w:rsidRPr="00E83499">
        <w:t>，</w:t>
      </w:r>
      <w:r w:rsidRPr="00E83499">
        <w:t>后台</w:t>
      </w:r>
      <w:r w:rsidR="00957C2B" w:rsidRPr="00E83499">
        <w:t>模块只要是让管理员使用，包括</w:t>
      </w:r>
      <w:r w:rsidR="00650C47" w:rsidRPr="00650C47">
        <w:rPr>
          <w:rFonts w:hint="eastAsia"/>
        </w:rPr>
        <w:t>系统用户管理（系统用户录入、删除、修改、登录密码修改、注册用户管理）、理财产品管理（理财产品录入、删除、修改）、借款项目审核、投资投标管理（投资信息查询、投标信息查询）、用户充值管理、前台新闻管理（前台新闻录入、删除、修改、新生上路录入、删除、修改、帮助中心录入、删除、修改）、系统管理（批量删除、联系我们设置、系统公告设置、友情链接录入、删除、修改）</w:t>
      </w:r>
      <w:r w:rsidRPr="00E83499">
        <w:t>，后台可以对数据进行添加、删除、修改及查询等操作。</w:t>
      </w:r>
    </w:p>
    <w:p w:rsidR="000B42A5" w:rsidRPr="00E83499" w:rsidRDefault="000B42A5" w:rsidP="004137D6">
      <w:pPr>
        <w:spacing w:line="240" w:lineRule="auto"/>
        <w:ind w:firstLine="480"/>
        <w:jc w:val="left"/>
        <w:rPr>
          <w:sz w:val="21"/>
          <w:szCs w:val="21"/>
        </w:rPr>
      </w:pPr>
      <w:r w:rsidRPr="00E83499">
        <w:t>系统总体功能结构图如下图所示。</w:t>
      </w:r>
    </w:p>
    <w:p w:rsidR="00B22FEE" w:rsidRPr="00E83499" w:rsidRDefault="00C92569" w:rsidP="004137D6">
      <w:pPr>
        <w:spacing w:line="240" w:lineRule="auto"/>
        <w:jc w:val="center"/>
      </w:pPr>
      <w:r w:rsidRPr="00E83499">
        <w:object w:dxaOrig="8379" w:dyaOrig="7415">
          <v:shape id="_x0000_i1035" type="#_x0000_t75" style="width:287.8pt;height:254.35pt" o:ole="">
            <v:imagedata r:id="rId34" o:title=""/>
            <o:lock v:ext="edit" aspectratio="f"/>
          </v:shape>
          <o:OLEObject Type="Embed" ProgID="Visio.Drawing.11" ShapeID="_x0000_i1035" DrawAspect="Content" ObjectID="_1555362099" r:id="rId35">
            <o:FieldCodes>\* MERGEFORMAT</o:FieldCodes>
          </o:OLEObject>
        </w:object>
      </w:r>
    </w:p>
    <w:p w:rsidR="008A5030" w:rsidRPr="00E83499" w:rsidRDefault="008A5030" w:rsidP="004137D6">
      <w:pPr>
        <w:spacing w:line="240" w:lineRule="auto"/>
        <w:jc w:val="center"/>
        <w:rPr>
          <w:sz w:val="21"/>
          <w:szCs w:val="21"/>
        </w:rPr>
      </w:pPr>
      <w:r w:rsidRPr="00E83499">
        <w:rPr>
          <w:sz w:val="21"/>
          <w:szCs w:val="21"/>
        </w:rPr>
        <w:t>图</w:t>
      </w:r>
      <w:r w:rsidR="00580737" w:rsidRPr="00E83499">
        <w:rPr>
          <w:sz w:val="21"/>
          <w:szCs w:val="21"/>
        </w:rPr>
        <w:t>4-2</w:t>
      </w:r>
      <w:r w:rsidR="00E20B70" w:rsidRPr="00E83499">
        <w:rPr>
          <w:sz w:val="21"/>
          <w:szCs w:val="21"/>
        </w:rPr>
        <w:t>系统</w:t>
      </w:r>
      <w:r w:rsidRPr="00E83499">
        <w:rPr>
          <w:sz w:val="21"/>
          <w:szCs w:val="21"/>
        </w:rPr>
        <w:t>功能</w:t>
      </w:r>
      <w:r w:rsidR="00E20B70" w:rsidRPr="00E83499">
        <w:rPr>
          <w:sz w:val="21"/>
          <w:szCs w:val="21"/>
        </w:rPr>
        <w:t>结构</w:t>
      </w:r>
      <w:r w:rsidRPr="00E83499">
        <w:rPr>
          <w:sz w:val="21"/>
          <w:szCs w:val="21"/>
        </w:rPr>
        <w:t>图</w:t>
      </w:r>
    </w:p>
    <w:p w:rsidR="00F63F8A" w:rsidRPr="00E83499" w:rsidRDefault="00F63F8A" w:rsidP="004137D6">
      <w:pPr>
        <w:pStyle w:val="2"/>
        <w:spacing w:before="0" w:after="0" w:line="240" w:lineRule="auto"/>
        <w:rPr>
          <w:rFonts w:ascii="Times New Roman" w:hAnsi="Times New Roman"/>
        </w:rPr>
      </w:pPr>
      <w:bookmarkStart w:id="294" w:name="_Toc251890101"/>
      <w:bookmarkStart w:id="295" w:name="_Toc25882"/>
      <w:bookmarkStart w:id="296" w:name="_Toc251795515"/>
      <w:bookmarkStart w:id="297" w:name="_Toc21824"/>
      <w:bookmarkStart w:id="298" w:name="_Toc419908769"/>
      <w:bookmarkStart w:id="299" w:name="_Toc251769865"/>
      <w:bookmarkStart w:id="300" w:name="_Toc26238"/>
      <w:bookmarkStart w:id="301" w:name="_Toc251768523"/>
      <w:bookmarkStart w:id="302" w:name="_Toc309930568"/>
      <w:bookmarkStart w:id="303" w:name="_Toc419908717"/>
      <w:bookmarkStart w:id="304" w:name="_Toc251934715"/>
      <w:bookmarkStart w:id="305" w:name="_Toc882"/>
      <w:bookmarkStart w:id="306" w:name="_Toc25539"/>
      <w:bookmarkStart w:id="307" w:name="_Toc251612829"/>
      <w:bookmarkStart w:id="308" w:name="_Toc481619600"/>
      <w:r w:rsidRPr="00E83499">
        <w:rPr>
          <w:rFonts w:ascii="Times New Roman" w:hAnsi="Times New Roman"/>
        </w:rPr>
        <w:t>4.3</w:t>
      </w:r>
      <w:r w:rsidRPr="00E83499">
        <w:rPr>
          <w:rFonts w:ascii="Times New Roman" w:hAnsi="Times New Roman"/>
        </w:rPr>
        <w:t>系统功能模块</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006C67B6" w:rsidRPr="00E83499">
        <w:rPr>
          <w:rFonts w:ascii="Times New Roman" w:hAnsi="Times New Roman"/>
        </w:rPr>
        <w:t>设计</w:t>
      </w:r>
      <w:bookmarkEnd w:id="308"/>
    </w:p>
    <w:p w:rsidR="008A5030" w:rsidRPr="00E83499" w:rsidRDefault="00E01394" w:rsidP="004137D6">
      <w:pPr>
        <w:pStyle w:val="afe"/>
        <w:numPr>
          <w:ilvl w:val="0"/>
          <w:numId w:val="3"/>
        </w:numPr>
        <w:spacing w:line="240" w:lineRule="auto"/>
        <w:ind w:firstLineChars="0"/>
        <w:jc w:val="left"/>
      </w:pPr>
      <w:r w:rsidRPr="00E83499">
        <w:t>系统登录</w:t>
      </w:r>
      <w:r w:rsidR="008A5030" w:rsidRPr="00E83499">
        <w:t>：</w:t>
      </w:r>
      <w:r w:rsidRPr="00E83499">
        <w:t>系统登录是用户访问系统的路口，设计了系统登录界面，包括用户名、密码和验证码，然后对登录进来的用户判断身份信息，判断是管理员用</w:t>
      </w:r>
      <w:r w:rsidRPr="00E83499">
        <w:lastRenderedPageBreak/>
        <w:t>户还是普通用户</w:t>
      </w:r>
      <w:r w:rsidR="008A5030" w:rsidRPr="00E83499">
        <w:t>。</w:t>
      </w:r>
    </w:p>
    <w:p w:rsidR="00E01394" w:rsidRPr="00E83499" w:rsidRDefault="00E01394" w:rsidP="004137D6">
      <w:pPr>
        <w:pStyle w:val="afe"/>
        <w:numPr>
          <w:ilvl w:val="0"/>
          <w:numId w:val="3"/>
        </w:numPr>
        <w:spacing w:line="240" w:lineRule="auto"/>
        <w:ind w:firstLineChars="0"/>
        <w:jc w:val="left"/>
      </w:pPr>
      <w:r w:rsidRPr="00E83499">
        <w:t>系统用户管理：不管是超级管理员还是普通管理员都需要管理系统用户，包括普通管理员的添加、删除、修改、查询，修改管理员的登录密码，新添加的管理员用户可以登录系统。</w:t>
      </w:r>
    </w:p>
    <w:p w:rsidR="008A5030" w:rsidRPr="00E83499" w:rsidRDefault="008A5030" w:rsidP="004137D6">
      <w:pPr>
        <w:pStyle w:val="afe"/>
        <w:numPr>
          <w:ilvl w:val="0"/>
          <w:numId w:val="3"/>
        </w:numPr>
        <w:spacing w:line="240" w:lineRule="auto"/>
        <w:ind w:firstLineChars="0"/>
        <w:jc w:val="left"/>
      </w:pPr>
      <w:r w:rsidRPr="00E83499">
        <w:t>注册用户管理：游客在前台首页注册后，经过管理员后台，不管是超级管理员还是普通管理员都需要管理注册用户，包括注册用户审核、删除、修改、查询，审核通过后，注册用户既可以通过账号和密码登录系统。</w:t>
      </w:r>
    </w:p>
    <w:p w:rsidR="008A5030" w:rsidRPr="00E83499" w:rsidRDefault="008A5030" w:rsidP="004137D6">
      <w:pPr>
        <w:pStyle w:val="afe"/>
        <w:numPr>
          <w:ilvl w:val="0"/>
          <w:numId w:val="3"/>
        </w:numPr>
        <w:spacing w:line="240" w:lineRule="auto"/>
        <w:ind w:firstLineChars="0"/>
        <w:jc w:val="left"/>
      </w:pPr>
      <w:r w:rsidRPr="00E83499">
        <w:t>修改密码：系统所有用户（管理员和注册用户）应该都要能修改自己的登录密码，修改后需要重新登录。</w:t>
      </w:r>
    </w:p>
    <w:p w:rsidR="008A5030" w:rsidRPr="00E83499" w:rsidRDefault="008A5030" w:rsidP="004137D6">
      <w:pPr>
        <w:pStyle w:val="afe"/>
        <w:numPr>
          <w:ilvl w:val="0"/>
          <w:numId w:val="3"/>
        </w:numPr>
        <w:spacing w:line="240" w:lineRule="auto"/>
        <w:ind w:firstLineChars="0"/>
        <w:jc w:val="left"/>
      </w:pPr>
      <w:r w:rsidRPr="00E83499">
        <w:t>系统简介设置：系统管理员应该可以通过系统简介设置功能设置网站前台的系统简介信息，网站前台的系统简介是随后台的变化而变化的，系统简介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系统公告设置：系统管理员应该可以通过系统公告设置功能设置网站前台的系统公告信息，网站前台的系统公告是随后台的变化而变化的，系统公告应该使用编辑器，实现图片，文字，列表，样式等多功能输入。</w:t>
      </w:r>
    </w:p>
    <w:p w:rsidR="008A5030" w:rsidRPr="00E83499" w:rsidRDefault="008A5030" w:rsidP="004137D6">
      <w:pPr>
        <w:pStyle w:val="afe"/>
        <w:numPr>
          <w:ilvl w:val="0"/>
          <w:numId w:val="3"/>
        </w:numPr>
        <w:spacing w:line="240" w:lineRule="auto"/>
        <w:ind w:firstLineChars="0"/>
        <w:jc w:val="left"/>
      </w:pPr>
      <w:r w:rsidRPr="00E83499">
        <w:t>个人资料管理：由注册用户使用，注册用户登录个人后台，可以修改个人当初的注册信息，</w:t>
      </w:r>
      <w:proofErr w:type="gramStart"/>
      <w:r w:rsidRPr="00E83499">
        <w:t>如修改</w:t>
      </w:r>
      <w:proofErr w:type="gramEnd"/>
      <w:r w:rsidRPr="00E83499">
        <w:t>电话号码、邮箱等，用户的用户名是无法修改的。</w:t>
      </w:r>
    </w:p>
    <w:p w:rsidR="008A5030" w:rsidRDefault="008A5030" w:rsidP="004137D6">
      <w:pPr>
        <w:pStyle w:val="afe"/>
        <w:numPr>
          <w:ilvl w:val="0"/>
          <w:numId w:val="3"/>
        </w:numPr>
        <w:spacing w:line="240" w:lineRule="auto"/>
        <w:ind w:firstLineChars="0"/>
        <w:jc w:val="left"/>
        <w:rPr>
          <w:rFonts w:hint="eastAsia"/>
        </w:rPr>
      </w:pPr>
      <w:r w:rsidRPr="00E83499">
        <w:t>友情链接管理：由超级管理员和普通管理员使用，对系统所有的友情链接信息进行添加、删除、修改、查询，同时网站前台的友情链接随着后台的友情链接变化而更新。</w:t>
      </w:r>
    </w:p>
    <w:p w:rsidR="00B54D96" w:rsidRDefault="00B54D96" w:rsidP="00B54D96">
      <w:pPr>
        <w:pStyle w:val="afe"/>
        <w:numPr>
          <w:ilvl w:val="0"/>
          <w:numId w:val="3"/>
        </w:numPr>
        <w:spacing w:line="240" w:lineRule="auto"/>
        <w:ind w:firstLineChars="0"/>
        <w:jc w:val="left"/>
        <w:rPr>
          <w:rFonts w:hint="eastAsia"/>
        </w:rPr>
      </w:pPr>
      <w:r>
        <w:rPr>
          <w:rFonts w:hint="eastAsia"/>
        </w:rPr>
        <w:t>借款添加：注册用户登录系统后可以添加借款项目，包括</w:t>
      </w:r>
      <w:r w:rsidRPr="00B54D96">
        <w:rPr>
          <w:rFonts w:hint="eastAsia"/>
        </w:rPr>
        <w:t>借款编号、标题、借款金额、年利率、借款期限、还款方式、发标日期、借款用途、可投金额、借款人</w:t>
      </w:r>
      <w:r>
        <w:rPr>
          <w:rFonts w:hint="eastAsia"/>
        </w:rPr>
        <w:t>。</w:t>
      </w:r>
    </w:p>
    <w:p w:rsidR="00B54D96" w:rsidRDefault="00B54D96" w:rsidP="00B54D96">
      <w:pPr>
        <w:pStyle w:val="afe"/>
        <w:numPr>
          <w:ilvl w:val="0"/>
          <w:numId w:val="3"/>
        </w:numPr>
        <w:spacing w:line="240" w:lineRule="auto"/>
        <w:ind w:firstLineChars="0"/>
        <w:jc w:val="left"/>
        <w:rPr>
          <w:rFonts w:hint="eastAsia"/>
        </w:rPr>
      </w:pPr>
      <w:r>
        <w:rPr>
          <w:rFonts w:hint="eastAsia"/>
        </w:rPr>
        <w:t>借款投标：用户可以选择借款项目添加投标记录，包括</w:t>
      </w:r>
      <w:r w:rsidRPr="00B54D96">
        <w:rPr>
          <w:rFonts w:hint="eastAsia"/>
        </w:rPr>
        <w:t>借款编号、标题、借款金额、可投金额、借款人、投标人、姓名、身份证、账号余额</w:t>
      </w:r>
      <w:r>
        <w:rPr>
          <w:rFonts w:hint="eastAsia"/>
        </w:rPr>
        <w:t>。</w:t>
      </w:r>
    </w:p>
    <w:p w:rsidR="009D49ED" w:rsidRDefault="009D49ED" w:rsidP="009D49ED">
      <w:pPr>
        <w:pStyle w:val="afe"/>
        <w:numPr>
          <w:ilvl w:val="0"/>
          <w:numId w:val="3"/>
        </w:numPr>
        <w:spacing w:line="240" w:lineRule="auto"/>
        <w:ind w:firstLineChars="0"/>
        <w:jc w:val="left"/>
        <w:rPr>
          <w:rFonts w:hint="eastAsia"/>
        </w:rPr>
      </w:pPr>
      <w:r>
        <w:rPr>
          <w:rFonts w:hint="eastAsia"/>
        </w:rPr>
        <w:t>理财产品</w:t>
      </w:r>
      <w:r w:rsidR="00E873C9">
        <w:rPr>
          <w:rFonts w:hint="eastAsia"/>
        </w:rPr>
        <w:t>管理</w:t>
      </w:r>
      <w:r>
        <w:rPr>
          <w:rFonts w:hint="eastAsia"/>
        </w:rPr>
        <w:t>：管理员发布理财产品，包括</w:t>
      </w:r>
      <w:r w:rsidRPr="009D49ED">
        <w:rPr>
          <w:rFonts w:hint="eastAsia"/>
        </w:rPr>
        <w:t>编号、名称、期限、年收益率、可投金额、产品简介</w:t>
      </w:r>
      <w:r>
        <w:rPr>
          <w:rFonts w:hint="eastAsia"/>
        </w:rPr>
        <w:t>。</w:t>
      </w:r>
    </w:p>
    <w:p w:rsidR="009D49ED" w:rsidRPr="00E83499" w:rsidRDefault="009D49ED" w:rsidP="009D49ED">
      <w:pPr>
        <w:pStyle w:val="afe"/>
        <w:numPr>
          <w:ilvl w:val="0"/>
          <w:numId w:val="3"/>
        </w:numPr>
        <w:spacing w:line="240" w:lineRule="auto"/>
        <w:ind w:firstLineChars="0"/>
        <w:jc w:val="left"/>
      </w:pPr>
      <w:r>
        <w:rPr>
          <w:rFonts w:hint="eastAsia"/>
        </w:rPr>
        <w:t>理财投资：用户选择理财产品进行投资，添加投资信息，包括</w:t>
      </w:r>
      <w:r w:rsidRPr="009D49ED">
        <w:rPr>
          <w:rFonts w:hint="eastAsia"/>
        </w:rPr>
        <w:t>编号、名称、期限、年收益率、可投金额、投资金额、预计收益、投资人、姓名、身份证、账号余额</w:t>
      </w:r>
      <w:r>
        <w:rPr>
          <w:rFonts w:hint="eastAsia"/>
        </w:rPr>
        <w:t>。</w:t>
      </w:r>
    </w:p>
    <w:p w:rsidR="00F63F8A" w:rsidRPr="00E83499" w:rsidRDefault="000876DD" w:rsidP="004137D6">
      <w:pPr>
        <w:pStyle w:val="2"/>
        <w:spacing w:before="0" w:after="0" w:line="240" w:lineRule="auto"/>
        <w:rPr>
          <w:rFonts w:ascii="Times New Roman" w:hAnsi="Times New Roman"/>
        </w:rPr>
      </w:pPr>
      <w:bookmarkStart w:id="309" w:name="_Toc419908731"/>
      <w:bookmarkStart w:id="310" w:name="_Toc419908783"/>
      <w:bookmarkStart w:id="311" w:name="_Toc9668"/>
      <w:bookmarkStart w:id="312" w:name="_Toc31999"/>
      <w:bookmarkStart w:id="313" w:name="_Toc24752"/>
      <w:bookmarkStart w:id="314" w:name="_Toc933"/>
      <w:bookmarkStart w:id="315" w:name="_Toc251934722"/>
      <w:bookmarkStart w:id="316" w:name="_Toc309930583"/>
      <w:bookmarkStart w:id="317" w:name="_Toc32373"/>
      <w:bookmarkStart w:id="318" w:name="_Toc251769873"/>
      <w:bookmarkStart w:id="319" w:name="_Toc251795523"/>
      <w:bookmarkStart w:id="320" w:name="_Toc251890109"/>
      <w:bookmarkStart w:id="321" w:name="_Toc251934724"/>
      <w:bookmarkStart w:id="322" w:name="_Toc251612837"/>
      <w:bookmarkStart w:id="323" w:name="_Toc251768531"/>
      <w:bookmarkStart w:id="324" w:name="_Toc481619601"/>
      <w:bookmarkEnd w:id="272"/>
      <w:bookmarkEnd w:id="273"/>
      <w:bookmarkEnd w:id="274"/>
      <w:bookmarkEnd w:id="275"/>
      <w:bookmarkEnd w:id="276"/>
      <w:bookmarkEnd w:id="277"/>
      <w:r w:rsidRPr="00E83499">
        <w:rPr>
          <w:rFonts w:ascii="Times New Roman" w:hAnsi="Times New Roman"/>
        </w:rPr>
        <w:t>4.4</w:t>
      </w:r>
      <w:r w:rsidR="006C67B6" w:rsidRPr="00E83499">
        <w:rPr>
          <w:rFonts w:ascii="Times New Roman" w:hAnsi="Times New Roman"/>
        </w:rPr>
        <w:t>数据库</w:t>
      </w:r>
      <w:r w:rsidR="00F63F8A" w:rsidRPr="00E83499">
        <w:rPr>
          <w:rFonts w:ascii="Times New Roman" w:hAnsi="Times New Roman"/>
        </w:rPr>
        <w:t>设计</w:t>
      </w:r>
      <w:bookmarkEnd w:id="309"/>
      <w:bookmarkEnd w:id="310"/>
      <w:bookmarkEnd w:id="311"/>
      <w:bookmarkEnd w:id="312"/>
      <w:bookmarkEnd w:id="313"/>
      <w:bookmarkEnd w:id="314"/>
      <w:bookmarkEnd w:id="315"/>
      <w:bookmarkEnd w:id="316"/>
      <w:bookmarkEnd w:id="317"/>
      <w:bookmarkEnd w:id="324"/>
    </w:p>
    <w:p w:rsidR="001877EE" w:rsidRPr="00E83499" w:rsidRDefault="001877EE" w:rsidP="004137D6">
      <w:pPr>
        <w:pStyle w:val="2"/>
        <w:spacing w:before="0" w:after="0" w:line="240" w:lineRule="auto"/>
        <w:rPr>
          <w:rFonts w:ascii="Times New Roman" w:hAnsi="Times New Roman"/>
        </w:rPr>
      </w:pPr>
      <w:bookmarkStart w:id="325" w:name="_Toc481619602"/>
      <w:r w:rsidRPr="00E83499">
        <w:rPr>
          <w:rFonts w:ascii="Times New Roman" w:hAnsi="Times New Roman"/>
        </w:rPr>
        <w:t>4.4.1</w:t>
      </w:r>
      <w:r w:rsidRPr="00E83499">
        <w:rPr>
          <w:rFonts w:ascii="Times New Roman" w:hAnsi="Times New Roman"/>
        </w:rPr>
        <w:t>概念模型设计</w:t>
      </w:r>
      <w:bookmarkEnd w:id="325"/>
    </w:p>
    <w:p w:rsidR="00D15590" w:rsidRPr="00E83499" w:rsidRDefault="001877EE" w:rsidP="004137D6">
      <w:pPr>
        <w:spacing w:line="240" w:lineRule="auto"/>
        <w:ind w:firstLine="480"/>
      </w:pPr>
      <w:r w:rsidRPr="00E83499">
        <w:t>建立数据库之前，要对系统的数据进行概念模型设计，设计实体包含哪些属性，实体和实体直接的关系是怎么样的，根据</w:t>
      </w:r>
      <w:r w:rsidR="00D15590" w:rsidRPr="00E83499">
        <w:t>概念设计，得到下图的系统总体</w:t>
      </w:r>
      <w:r w:rsidR="00D15590" w:rsidRPr="00E83499">
        <w:t>ER</w:t>
      </w:r>
      <w:r w:rsidR="00D15590" w:rsidRPr="00E83499">
        <w:t>图。</w:t>
      </w:r>
    </w:p>
    <w:p w:rsidR="00D15590" w:rsidRPr="00E83499" w:rsidRDefault="00F722C3" w:rsidP="00F722C3">
      <w:pPr>
        <w:spacing w:line="240" w:lineRule="auto"/>
        <w:ind w:firstLine="480"/>
        <w:jc w:val="center"/>
      </w:pPr>
      <w:r w:rsidRPr="000F5B4B">
        <w:object w:dxaOrig="5204" w:dyaOrig="4723">
          <v:shape id="_x0000_i1036" type="#_x0000_t75" style="width:215.45pt;height:195.55pt" o:ole="">
            <v:imagedata r:id="rId36" o:title=""/>
          </v:shape>
          <o:OLEObject Type="Embed" ProgID="Visio.Drawing.11" ShapeID="_x0000_i1036" DrawAspect="Content" ObjectID="_1555362100" r:id="rId37"/>
        </w:object>
      </w:r>
    </w:p>
    <w:p w:rsidR="00D15590" w:rsidRPr="00E83499" w:rsidRDefault="00D15590" w:rsidP="004137D6">
      <w:pPr>
        <w:spacing w:line="240" w:lineRule="auto"/>
        <w:jc w:val="center"/>
        <w:rPr>
          <w:sz w:val="21"/>
          <w:szCs w:val="21"/>
        </w:rPr>
      </w:pPr>
      <w:r w:rsidRPr="00E83499">
        <w:rPr>
          <w:sz w:val="21"/>
          <w:szCs w:val="21"/>
        </w:rPr>
        <w:t>图</w:t>
      </w:r>
      <w:r w:rsidR="005C16EF" w:rsidRPr="00E83499">
        <w:rPr>
          <w:sz w:val="21"/>
          <w:szCs w:val="21"/>
        </w:rPr>
        <w:t>4-2</w:t>
      </w:r>
      <w:r w:rsidRPr="00E83499">
        <w:rPr>
          <w:sz w:val="21"/>
          <w:szCs w:val="21"/>
        </w:rPr>
        <w:t>系统总体</w:t>
      </w:r>
      <w:r w:rsidRPr="00E83499">
        <w:rPr>
          <w:sz w:val="21"/>
          <w:szCs w:val="21"/>
        </w:rPr>
        <w:t>ER</w:t>
      </w:r>
      <w:r w:rsidRPr="00E83499">
        <w:rPr>
          <w:sz w:val="21"/>
          <w:szCs w:val="21"/>
        </w:rPr>
        <w:t>图</w:t>
      </w:r>
    </w:p>
    <w:p w:rsidR="00D15590" w:rsidRPr="00E83499" w:rsidRDefault="00D15590" w:rsidP="004137D6">
      <w:pPr>
        <w:pStyle w:val="2"/>
        <w:spacing w:before="0" w:after="0" w:line="240" w:lineRule="auto"/>
        <w:rPr>
          <w:rFonts w:ascii="Times New Roman" w:hAnsi="Times New Roman"/>
        </w:rPr>
      </w:pPr>
      <w:bookmarkStart w:id="326" w:name="_Toc481619603"/>
      <w:r w:rsidRPr="00E83499">
        <w:rPr>
          <w:rFonts w:ascii="Times New Roman" w:hAnsi="Times New Roman"/>
        </w:rPr>
        <w:t>4.4.2</w:t>
      </w:r>
      <w:r w:rsidRPr="00E83499">
        <w:rPr>
          <w:rFonts w:ascii="Times New Roman" w:hAnsi="Times New Roman"/>
        </w:rPr>
        <w:t>数据库表设计</w:t>
      </w:r>
      <w:bookmarkEnd w:id="326"/>
    </w:p>
    <w:p w:rsidR="00F63F8A" w:rsidRDefault="00D15590" w:rsidP="004137D6">
      <w:pPr>
        <w:spacing w:line="240" w:lineRule="auto"/>
        <w:ind w:firstLine="480"/>
        <w:rPr>
          <w:rFonts w:hint="eastAsia"/>
        </w:rPr>
      </w:pPr>
      <w:r w:rsidRPr="00E83499">
        <w:t>在服务器上建立</w:t>
      </w:r>
      <w:r w:rsidR="00F63F8A" w:rsidRPr="00E83499">
        <w:t>名为</w:t>
      </w:r>
      <w:proofErr w:type="spellStart"/>
      <w:r w:rsidR="00F722C3">
        <w:rPr>
          <w:rFonts w:hint="eastAsia"/>
        </w:rPr>
        <w:t>tzlcwz</w:t>
      </w:r>
      <w:proofErr w:type="spellEnd"/>
      <w:r w:rsidR="00F63F8A" w:rsidRPr="00E83499">
        <w:t>的数据库，其中包括以下表：</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allusers</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chongzhiguanli</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815"/>
        <w:gridCol w:w="1434"/>
        <w:gridCol w:w="778"/>
        <w:gridCol w:w="1434"/>
        <w:gridCol w:w="1434"/>
        <w:gridCol w:w="778"/>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chongzhi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zhang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jiekuanxiangmu</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05"/>
        <w:gridCol w:w="1338"/>
        <w:gridCol w:w="727"/>
        <w:gridCol w:w="1338"/>
        <w:gridCol w:w="1338"/>
        <w:gridCol w:w="727"/>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nianl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qix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huankuanfangs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fabiaoriq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yongt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ketou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licaichanpin</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937"/>
        <w:gridCol w:w="1404"/>
        <w:gridCol w:w="762"/>
        <w:gridCol w:w="1404"/>
        <w:gridCol w:w="1404"/>
        <w:gridCol w:w="762"/>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qix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nianshouy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ketou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chanpin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touzi</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qix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nianshouy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ketou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ouzi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yujishouy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ouz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enfenz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woyaotoubiao</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43"/>
        <w:gridCol w:w="1378"/>
        <w:gridCol w:w="748"/>
        <w:gridCol w:w="1378"/>
        <w:gridCol w:w="1378"/>
        <w:gridCol w:w="748"/>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ketou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jiekua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oubiao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oubiao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enfenz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xinwentongzhi</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647"/>
        <w:gridCol w:w="1263"/>
        <w:gridCol w:w="1551"/>
        <w:gridCol w:w="1263"/>
        <w:gridCol w:w="1263"/>
        <w:gridCol w:w="686"/>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iaot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tianjia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ouye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ianjil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CD4713" w:rsidRDefault="00CD4713" w:rsidP="00CD4713">
      <w:pPr>
        <w:widowControl/>
        <w:spacing w:before="100" w:beforeAutospacing="1" w:after="100" w:afterAutospacing="1" w:line="240" w:lineRule="auto"/>
        <w:jc w:val="left"/>
        <w:rPr>
          <w:rFonts w:ascii="Simsun" w:hAnsi="Simsun" w:cs="宋体"/>
          <w:color w:val="000000"/>
          <w:kern w:val="0"/>
          <w:sz w:val="27"/>
          <w:szCs w:val="27"/>
        </w:rPr>
      </w:pPr>
      <w:r w:rsidRPr="00CD4713">
        <w:rPr>
          <w:rFonts w:ascii="Simsun" w:hAnsi="Simsun" w:cs="宋体"/>
          <w:color w:val="000000"/>
          <w:kern w:val="0"/>
          <w:sz w:val="27"/>
          <w:szCs w:val="27"/>
        </w:rPr>
        <w:t> </w:t>
      </w:r>
    </w:p>
    <w:p w:rsidR="00CD4713" w:rsidRPr="00CD4713" w:rsidRDefault="00CD4713" w:rsidP="00CD4713">
      <w:pPr>
        <w:widowControl/>
        <w:spacing w:line="240" w:lineRule="auto"/>
        <w:jc w:val="left"/>
        <w:rPr>
          <w:rFonts w:ascii="宋体" w:hAnsi="宋体" w:cs="宋体"/>
          <w:kern w:val="0"/>
        </w:rPr>
      </w:pPr>
      <w:proofErr w:type="spellStart"/>
      <w:r w:rsidRPr="00CD4713">
        <w:rPr>
          <w:rFonts w:ascii="Simsun" w:hAnsi="Simsun" w:cs="宋体"/>
          <w:color w:val="000000"/>
          <w:kern w:val="0"/>
          <w:sz w:val="27"/>
          <w:szCs w:val="27"/>
        </w:rPr>
        <w:t>yonghuzhuce</w:t>
      </w:r>
      <w:proofErr w:type="spellEnd"/>
      <w:r w:rsidRPr="00CD4713">
        <w:rPr>
          <w:rFonts w:ascii="Simsun" w:hAnsi="Simsun" w:cs="宋体"/>
          <w:color w:val="000000"/>
          <w:kern w:val="0"/>
          <w:sz w:val="27"/>
          <w:szCs w:val="27"/>
        </w:rPr>
        <w:t>表</w:t>
      </w:r>
      <w:r w:rsidRPr="00CD4713">
        <w:rPr>
          <w:rFonts w:ascii="Simsun" w:hAnsi="Simsun" w:cs="宋体"/>
          <w:color w:val="000000"/>
          <w:kern w:val="0"/>
          <w:sz w:val="27"/>
          <w:szCs w:val="27"/>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660"/>
        <w:gridCol w:w="1227"/>
        <w:gridCol w:w="666"/>
        <w:gridCol w:w="1227"/>
        <w:gridCol w:w="1227"/>
        <w:gridCol w:w="666"/>
      </w:tblGrid>
      <w:tr w:rsidR="00CD4713" w:rsidRPr="00CD4713" w:rsidTr="00CD471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备注</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zhang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chushengnianyu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enfenz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enfenzhengzhao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r w:rsidR="00CD4713" w:rsidRPr="00CD4713" w:rsidTr="00CD471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roofErr w:type="spellStart"/>
            <w:r w:rsidRPr="00CD4713">
              <w:rPr>
                <w:rFonts w:ascii="Simsun" w:hAnsi="Simsun" w:cs="宋体"/>
                <w:kern w:val="0"/>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CD4713" w:rsidRPr="00CD4713" w:rsidRDefault="00CD4713" w:rsidP="00CD4713">
            <w:pPr>
              <w:widowControl/>
              <w:spacing w:line="240" w:lineRule="auto"/>
              <w:jc w:val="left"/>
              <w:rPr>
                <w:rFonts w:ascii="Simsun" w:hAnsi="Simsun" w:cs="宋体"/>
                <w:kern w:val="0"/>
              </w:rPr>
            </w:pPr>
            <w:r w:rsidRPr="00CD4713">
              <w:rPr>
                <w:rFonts w:ascii="Simsun" w:hAnsi="Simsun" w:cs="宋体"/>
                <w:kern w:val="0"/>
              </w:rPr>
              <w:t> </w:t>
            </w:r>
          </w:p>
        </w:tc>
      </w:tr>
    </w:tbl>
    <w:p w:rsidR="00CD4713" w:rsidRPr="00E83499" w:rsidRDefault="00CD4713" w:rsidP="00CD4713">
      <w:pPr>
        <w:widowControl/>
        <w:spacing w:before="100" w:beforeAutospacing="1" w:after="100" w:afterAutospacing="1" w:line="240" w:lineRule="auto"/>
        <w:jc w:val="left"/>
      </w:pPr>
      <w:r w:rsidRPr="00CD4713">
        <w:rPr>
          <w:rFonts w:ascii="Simsun" w:hAnsi="Simsun" w:cs="宋体"/>
          <w:color w:val="000000"/>
          <w:kern w:val="0"/>
          <w:sz w:val="27"/>
          <w:szCs w:val="27"/>
        </w:rPr>
        <w:t> </w:t>
      </w:r>
    </w:p>
    <w:p w:rsidR="00BA3E84" w:rsidRPr="00E83499" w:rsidRDefault="00BA3E84" w:rsidP="004137D6">
      <w:pPr>
        <w:pStyle w:val="2"/>
        <w:spacing w:before="0" w:after="0" w:line="240" w:lineRule="auto"/>
        <w:rPr>
          <w:rFonts w:ascii="Times New Roman" w:hAnsi="Times New Roman"/>
        </w:rPr>
      </w:pPr>
      <w:bookmarkStart w:id="327" w:name="_Toc481619604"/>
      <w:r w:rsidRPr="00E83499">
        <w:rPr>
          <w:rFonts w:ascii="Times New Roman" w:hAnsi="Times New Roman"/>
        </w:rPr>
        <w:t>4.4.3</w:t>
      </w:r>
      <w:r w:rsidRPr="00E83499">
        <w:rPr>
          <w:rFonts w:ascii="Times New Roman" w:hAnsi="Times New Roman"/>
        </w:rPr>
        <w:t>数据库连接计</w:t>
      </w:r>
      <w:bookmarkEnd w:id="327"/>
    </w:p>
    <w:p w:rsidR="00BA3E84" w:rsidRPr="00E83499" w:rsidRDefault="008C14E0" w:rsidP="004137D6">
      <w:pPr>
        <w:spacing w:line="240" w:lineRule="auto"/>
        <w:ind w:firstLine="480"/>
      </w:pPr>
      <w:r w:rsidRPr="00E83499">
        <w:t>由于系统采用</w:t>
      </w:r>
      <w:r w:rsidRPr="00E83499">
        <w:t>php</w:t>
      </w:r>
      <w:r w:rsidRPr="00E83499">
        <w:t>语言和</w:t>
      </w:r>
      <w:r w:rsidRPr="00E83499">
        <w:t>mysql</w:t>
      </w:r>
      <w:r w:rsidRPr="00E83499">
        <w:t>数据库，那么</w:t>
      </w:r>
      <w:r w:rsidRPr="00E83499">
        <w:t>php</w:t>
      </w:r>
      <w:r w:rsidR="00D2161A" w:rsidRPr="00E83499">
        <w:t>如何连接</w:t>
      </w:r>
      <w:r w:rsidRPr="00E83499">
        <w:t>mysql</w:t>
      </w:r>
      <w:r w:rsidRPr="00E83499">
        <w:t>数据库，完成本系统的数据操作。</w:t>
      </w:r>
    </w:p>
    <w:p w:rsidR="008C14E0" w:rsidRPr="00E83499" w:rsidRDefault="008C14E0" w:rsidP="004137D6">
      <w:pPr>
        <w:spacing w:line="240" w:lineRule="auto"/>
        <w:ind w:firstLine="480"/>
      </w:pPr>
      <w:r w:rsidRPr="00E83499">
        <w:t>&lt;?php  </w:t>
      </w:r>
    </w:p>
    <w:p w:rsidR="008C14E0" w:rsidRPr="00E83499" w:rsidRDefault="008C14E0" w:rsidP="004137D6">
      <w:pPr>
        <w:spacing w:line="240" w:lineRule="auto"/>
        <w:ind w:firstLine="480"/>
      </w:pPr>
      <w:r w:rsidRPr="00E83499">
        <w:t>$server_name="localhost:3306"; //</w:t>
      </w:r>
      <w:r w:rsidRPr="00E83499">
        <w:t>数据库服务器名称</w:t>
      </w:r>
      <w:r w:rsidRPr="00E83499">
        <w:t>  $username="root"; // </w:t>
      </w:r>
      <w:r w:rsidRPr="00E83499">
        <w:t>连接数据库用户名</w:t>
      </w:r>
      <w:r w:rsidRPr="00E83499">
        <w:t>  $password="rootpass"; // </w:t>
      </w:r>
      <w:r w:rsidRPr="00E83499">
        <w:t>连接数据库密码</w:t>
      </w:r>
      <w:r w:rsidRPr="00E83499">
        <w:t>  $mysql_database="dbname"; // </w:t>
      </w:r>
      <w:r w:rsidRPr="00E83499">
        <w:t>数据库的名字</w:t>
      </w:r>
      <w:r w:rsidRPr="00E83499">
        <w:t>  // </w:t>
      </w:r>
      <w:r w:rsidRPr="00E83499">
        <w:t>连接到数据库</w:t>
      </w:r>
      <w:r w:rsidRPr="00E83499">
        <w:t>  </w:t>
      </w:r>
    </w:p>
    <w:p w:rsidR="008C14E0" w:rsidRPr="00E83499" w:rsidRDefault="008C14E0" w:rsidP="004137D6">
      <w:pPr>
        <w:spacing w:line="240" w:lineRule="auto"/>
        <w:ind w:firstLine="480"/>
      </w:pPr>
      <w:r w:rsidRPr="00E83499">
        <w:t>$conn=mysql_connect($server_name, $username, $password);  mysql_query("set names utf8"); // </w:t>
      </w:r>
      <w:r w:rsidRPr="00E83499">
        <w:t>从表中提取信息的</w:t>
      </w:r>
      <w:r w:rsidRPr="00E83499">
        <w:t>sql</w:t>
      </w:r>
      <w:r w:rsidRPr="00E83499">
        <w:t>语句</w:t>
      </w:r>
      <w:r w:rsidRPr="00E83499">
        <w:t>  </w:t>
      </w:r>
    </w:p>
    <w:p w:rsidR="008C14E0" w:rsidRPr="00E83499" w:rsidRDefault="008C14E0" w:rsidP="004137D6">
      <w:pPr>
        <w:spacing w:line="240" w:lineRule="auto"/>
        <w:ind w:firstLine="480"/>
      </w:pPr>
      <w:r w:rsidRPr="00E83499">
        <w:t>$strsql="select val from tbwhere `key`='vmal'";  //</w:t>
      </w:r>
      <w:r w:rsidRPr="00E83499">
        <w:t>执行</w:t>
      </w:r>
      <w:r w:rsidRPr="00E83499">
        <w:t>sql</w:t>
      </w:r>
      <w:r w:rsidRPr="00E83499">
        <w:t>查询</w:t>
      </w:r>
      <w:r w:rsidRPr="00E83499">
        <w:t>  </w:t>
      </w:r>
    </w:p>
    <w:p w:rsidR="008C14E0" w:rsidRPr="00E83499" w:rsidRDefault="008C14E0" w:rsidP="004137D6">
      <w:pPr>
        <w:spacing w:line="240" w:lineRule="auto"/>
        <w:ind w:firstLine="480"/>
      </w:pPr>
      <w:r w:rsidRPr="00E83499">
        <w:t>//mysql_select_db($mysql_database,$conn); //$result=mysql_query($sql); </w:t>
      </w:r>
    </w:p>
    <w:p w:rsidR="008C14E0" w:rsidRPr="00E83499" w:rsidRDefault="008C14E0" w:rsidP="004137D6">
      <w:pPr>
        <w:spacing w:line="240" w:lineRule="auto"/>
        <w:ind w:firstLine="480"/>
      </w:pPr>
      <w:r w:rsidRPr="00E83499">
        <w:t>$result=mysql_db_query($mysql_database, $strsql, $conn);  // </w:t>
      </w:r>
      <w:r w:rsidRPr="00E83499">
        <w:t>获取查询结果</w:t>
      </w:r>
      <w:r w:rsidRPr="00E83499">
        <w:t>  // </w:t>
      </w:r>
      <w:r w:rsidRPr="00E83499">
        <w:t>定位到第一条记录</w:t>
      </w:r>
      <w:r w:rsidRPr="00E83499">
        <w:t>  </w:t>
      </w:r>
    </w:p>
    <w:p w:rsidR="008C14E0" w:rsidRPr="00E83499" w:rsidRDefault="008C14E0" w:rsidP="004137D6">
      <w:pPr>
        <w:spacing w:line="240" w:lineRule="auto"/>
        <w:ind w:firstLine="480"/>
      </w:pPr>
      <w:r w:rsidRPr="00E83499">
        <w:t>mysql_data_seek($result, 0);  // </w:t>
      </w:r>
      <w:r w:rsidRPr="00E83499">
        <w:t>循环取出记录</w:t>
      </w:r>
      <w:r w:rsidRPr="00E83499">
        <w:t>  </w:t>
      </w:r>
    </w:p>
    <w:p w:rsidR="008C14E0" w:rsidRPr="00E83499" w:rsidRDefault="008C14E0" w:rsidP="004137D6">
      <w:pPr>
        <w:spacing w:line="240" w:lineRule="auto"/>
        <w:ind w:firstLine="480"/>
      </w:pPr>
      <w:r w:rsidRPr="00E83499">
        <w:t>while ($row=mysql_fetch_row($result))  {  </w:t>
      </w:r>
    </w:p>
    <w:p w:rsidR="008C14E0" w:rsidRPr="00E83499" w:rsidRDefault="008C14E0" w:rsidP="004137D6">
      <w:pPr>
        <w:spacing w:line="240" w:lineRule="auto"/>
        <w:ind w:firstLine="480"/>
      </w:pPr>
      <w:r w:rsidRPr="00E83499">
        <w:t>for ($i=0; $i&lt;mysql_num_fields($result); $i++ )  {  </w:t>
      </w:r>
    </w:p>
    <w:p w:rsidR="008C14E0" w:rsidRPr="00E83499" w:rsidRDefault="008C14E0" w:rsidP="004137D6">
      <w:pPr>
        <w:spacing w:line="240" w:lineRule="auto"/>
        <w:ind w:firstLine="480"/>
      </w:pPr>
      <w:r w:rsidRPr="00E83499">
        <w:t>echo $row[$i];  } }  </w:t>
      </w:r>
    </w:p>
    <w:p w:rsidR="008C14E0" w:rsidRPr="00E83499" w:rsidRDefault="008C14E0" w:rsidP="004137D6">
      <w:pPr>
        <w:spacing w:line="240" w:lineRule="auto"/>
        <w:ind w:firstLine="480"/>
      </w:pPr>
      <w:r w:rsidRPr="00E83499">
        <w:lastRenderedPageBreak/>
        <w:t>// </w:t>
      </w:r>
      <w:r w:rsidRPr="00E83499">
        <w:t>释放资源</w:t>
      </w:r>
      <w:r w:rsidRPr="00E83499">
        <w:t>  </w:t>
      </w:r>
    </w:p>
    <w:p w:rsidR="008C14E0" w:rsidRPr="00E83499" w:rsidRDefault="008C14E0" w:rsidP="004137D6">
      <w:pPr>
        <w:spacing w:line="240" w:lineRule="auto"/>
        <w:ind w:firstLine="480"/>
      </w:pPr>
      <w:r w:rsidRPr="00E83499">
        <w:t>mysql_free_result($result);  // </w:t>
      </w:r>
      <w:r w:rsidRPr="00E83499">
        <w:t>关闭连接</w:t>
      </w:r>
      <w:r w:rsidRPr="00E83499">
        <w:t>  </w:t>
      </w:r>
    </w:p>
    <w:p w:rsidR="008C14E0" w:rsidRPr="00E83499" w:rsidRDefault="008C14E0" w:rsidP="004137D6">
      <w:pPr>
        <w:spacing w:line="240" w:lineRule="auto"/>
        <w:ind w:firstLine="480"/>
      </w:pPr>
      <w:r w:rsidRPr="00E83499">
        <w:t>mysql_close($conn);   ?&gt; </w:t>
      </w:r>
    </w:p>
    <w:p w:rsidR="001278B2" w:rsidRPr="00E83499" w:rsidRDefault="001278B2" w:rsidP="004137D6">
      <w:pPr>
        <w:pStyle w:val="2"/>
        <w:spacing w:before="0" w:after="0" w:line="240" w:lineRule="auto"/>
        <w:rPr>
          <w:rFonts w:ascii="Times New Roman" w:hAnsi="Times New Roman"/>
        </w:rPr>
      </w:pPr>
      <w:bookmarkStart w:id="328" w:name="_Toc481619605"/>
      <w:r w:rsidRPr="00E83499">
        <w:rPr>
          <w:rFonts w:ascii="Times New Roman" w:hAnsi="Times New Roman"/>
        </w:rPr>
        <w:t>4.5</w:t>
      </w:r>
      <w:r w:rsidRPr="00E83499">
        <w:rPr>
          <w:rFonts w:ascii="Times New Roman" w:hAnsi="Times New Roman"/>
        </w:rPr>
        <w:t>本章小结</w:t>
      </w:r>
      <w:bookmarkEnd w:id="328"/>
    </w:p>
    <w:p w:rsidR="001278B2" w:rsidRPr="00E83499" w:rsidRDefault="001278B2" w:rsidP="004137D6">
      <w:pPr>
        <w:spacing w:line="240" w:lineRule="auto"/>
      </w:pPr>
      <w:r w:rsidRPr="00E83499">
        <w:t xml:space="preserve">    </w:t>
      </w:r>
      <w:r w:rsidRPr="00E83499">
        <w:t>本章主要论述了开发本系统时对系统进行的总体设计，包括网络设计采用</w:t>
      </w:r>
      <w:r w:rsidRPr="00E83499">
        <w:t>B/S</w:t>
      </w:r>
      <w:r w:rsidRPr="00E83499">
        <w:t>结构，然后对网站的前台和后台分别进行功能模块的设计，最后对系统的各个模块进行划分，详细介绍如何设计。</w:t>
      </w:r>
    </w:p>
    <w:p w:rsidR="001278B2" w:rsidRPr="00E83499" w:rsidRDefault="001278B2" w:rsidP="004137D6">
      <w:pPr>
        <w:pStyle w:val="1"/>
        <w:spacing w:before="0" w:after="0" w:line="240" w:lineRule="auto"/>
        <w:jc w:val="center"/>
        <w:rPr>
          <w:color w:val="000000"/>
          <w:szCs w:val="32"/>
        </w:rPr>
        <w:sectPr w:rsidR="001278B2" w:rsidRPr="00E83499" w:rsidSect="00D979E6">
          <w:pgSz w:w="11906" w:h="16838" w:code="9"/>
          <w:pgMar w:top="1440" w:right="1417" w:bottom="1440" w:left="1417" w:header="851" w:footer="992" w:gutter="567"/>
          <w:cols w:space="720"/>
          <w:docGrid w:linePitch="450"/>
        </w:sectPr>
      </w:pPr>
      <w:bookmarkStart w:id="329" w:name="_Toc309930585"/>
      <w:bookmarkStart w:id="330" w:name="_Toc9783"/>
      <w:bookmarkStart w:id="331" w:name="_Toc4339"/>
      <w:bookmarkStart w:id="332" w:name="_Toc23980"/>
      <w:bookmarkStart w:id="333" w:name="_Toc419908733"/>
      <w:bookmarkStart w:id="334" w:name="_Toc419908785"/>
      <w:bookmarkStart w:id="335" w:name="_Toc16280"/>
      <w:bookmarkStart w:id="336" w:name="_Toc3354"/>
    </w:p>
    <w:p w:rsidR="00F63F8A" w:rsidRPr="00E83499" w:rsidRDefault="00F63F8A" w:rsidP="004137D6">
      <w:pPr>
        <w:pStyle w:val="1"/>
        <w:spacing w:before="0" w:after="0" w:line="240" w:lineRule="auto"/>
        <w:jc w:val="center"/>
        <w:rPr>
          <w:color w:val="000000"/>
          <w:szCs w:val="32"/>
        </w:rPr>
      </w:pPr>
      <w:bookmarkStart w:id="337" w:name="_Toc481619606"/>
      <w:r w:rsidRPr="00E83499">
        <w:rPr>
          <w:color w:val="000000"/>
          <w:szCs w:val="32"/>
        </w:rPr>
        <w:lastRenderedPageBreak/>
        <w:t>第</w:t>
      </w:r>
      <w:r w:rsidRPr="00E83499">
        <w:rPr>
          <w:color w:val="000000"/>
          <w:szCs w:val="32"/>
        </w:rPr>
        <w:t>5</w:t>
      </w:r>
      <w:r w:rsidRPr="00E83499">
        <w:rPr>
          <w:color w:val="000000"/>
          <w:szCs w:val="32"/>
        </w:rPr>
        <w:t>章</w:t>
      </w:r>
      <w:r w:rsidRPr="00E83499">
        <w:rPr>
          <w:color w:val="000000"/>
          <w:szCs w:val="32"/>
        </w:rPr>
        <w:t xml:space="preserve"> </w:t>
      </w:r>
      <w:r w:rsidRPr="00E83499">
        <w:rPr>
          <w:color w:val="000000"/>
          <w:szCs w:val="32"/>
        </w:rPr>
        <w:t>系统的实现</w:t>
      </w:r>
      <w:bookmarkEnd w:id="318"/>
      <w:bookmarkEnd w:id="319"/>
      <w:bookmarkEnd w:id="320"/>
      <w:bookmarkEnd w:id="321"/>
      <w:bookmarkEnd w:id="322"/>
      <w:bookmarkEnd w:id="323"/>
      <w:bookmarkEnd w:id="329"/>
      <w:bookmarkEnd w:id="330"/>
      <w:bookmarkEnd w:id="331"/>
      <w:bookmarkEnd w:id="332"/>
      <w:bookmarkEnd w:id="333"/>
      <w:bookmarkEnd w:id="334"/>
      <w:bookmarkEnd w:id="335"/>
      <w:bookmarkEnd w:id="336"/>
      <w:bookmarkEnd w:id="337"/>
    </w:p>
    <w:p w:rsidR="00F63F8A" w:rsidRPr="00E83499" w:rsidRDefault="00F63F8A" w:rsidP="004137D6">
      <w:pPr>
        <w:pStyle w:val="2"/>
        <w:spacing w:before="0" w:after="0" w:line="240" w:lineRule="auto"/>
        <w:rPr>
          <w:rFonts w:ascii="Times New Roman" w:hAnsi="Times New Roman"/>
        </w:rPr>
      </w:pPr>
      <w:bookmarkStart w:id="338" w:name="_Toc309930586"/>
      <w:bookmarkStart w:id="339" w:name="_Toc32434"/>
      <w:bookmarkStart w:id="340" w:name="_Toc2701"/>
      <w:bookmarkStart w:id="341" w:name="_Toc27459"/>
      <w:bookmarkStart w:id="342" w:name="_Toc419908734"/>
      <w:bookmarkStart w:id="343" w:name="_Toc419908786"/>
      <w:bookmarkStart w:id="344" w:name="_Toc22969"/>
      <w:bookmarkStart w:id="345" w:name="_Toc25980"/>
      <w:bookmarkStart w:id="346" w:name="_Toc251612862"/>
      <w:bookmarkStart w:id="347" w:name="_Toc251934730"/>
      <w:bookmarkStart w:id="348" w:name="_Toc251890115"/>
      <w:bookmarkStart w:id="349" w:name="_Toc251769879"/>
      <w:bookmarkStart w:id="350" w:name="_Toc251795529"/>
      <w:bookmarkStart w:id="351" w:name="_Toc251768537"/>
      <w:bookmarkStart w:id="352" w:name="_Toc481619607"/>
      <w:r w:rsidRPr="00E83499">
        <w:rPr>
          <w:rFonts w:ascii="Times New Roman" w:hAnsi="Times New Roman"/>
        </w:rPr>
        <w:t>5.1</w:t>
      </w:r>
      <w:r w:rsidRPr="00E83499">
        <w:rPr>
          <w:rFonts w:ascii="Times New Roman" w:hAnsi="Times New Roman"/>
        </w:rPr>
        <w:t>前台页面的实现</w:t>
      </w:r>
      <w:bookmarkEnd w:id="338"/>
      <w:bookmarkEnd w:id="339"/>
      <w:bookmarkEnd w:id="340"/>
      <w:bookmarkEnd w:id="341"/>
      <w:bookmarkEnd w:id="342"/>
      <w:bookmarkEnd w:id="343"/>
      <w:bookmarkEnd w:id="344"/>
      <w:bookmarkEnd w:id="345"/>
      <w:bookmarkEnd w:id="352"/>
    </w:p>
    <w:p w:rsidR="00F63F8A" w:rsidRPr="00E83499" w:rsidRDefault="00F63F8A" w:rsidP="004137D6">
      <w:pPr>
        <w:spacing w:line="240" w:lineRule="auto"/>
      </w:pPr>
      <w:r w:rsidRPr="00E83499">
        <w:t xml:space="preserve">    </w:t>
      </w:r>
      <w:r w:rsidRPr="00E83499">
        <w:t>本网站设计的是一个</w:t>
      </w:r>
      <w:r w:rsidR="00D6509C">
        <w:t>投资理财网站</w:t>
      </w:r>
      <w:r w:rsidRPr="00E83499">
        <w:t>。该网站总共</w:t>
      </w:r>
      <w:r w:rsidR="00307852" w:rsidRPr="00E83499">
        <w:t>分为网站首页、</w:t>
      </w:r>
      <w:r w:rsidR="00FB032E" w:rsidRPr="00FB032E">
        <w:rPr>
          <w:rFonts w:hint="eastAsia"/>
        </w:rPr>
        <w:t>站内新闻、联系我们、投标信息、理财产品、新手上路、帮助中心</w:t>
      </w:r>
      <w:r w:rsidR="00307852" w:rsidRPr="00E83499">
        <w:t>等多</w:t>
      </w:r>
      <w:r w:rsidR="001A2D0E">
        <w:t>个模块。通过对此系统的开发，达到了用户对</w:t>
      </w:r>
      <w:r w:rsidR="001A2D0E">
        <w:rPr>
          <w:rFonts w:hint="eastAsia"/>
        </w:rPr>
        <w:t>投资理财</w:t>
      </w:r>
      <w:r w:rsidRPr="00E83499">
        <w:t>的了解。实现网站的实用性和易管理性。主页面</w:t>
      </w:r>
      <w:r w:rsidR="00B11209" w:rsidRPr="00E83499">
        <w:t>如下图</w:t>
      </w:r>
      <w:r w:rsidRPr="00E83499">
        <w:t>所示。</w:t>
      </w:r>
    </w:p>
    <w:p w:rsidR="00F63F8A" w:rsidRPr="00E83499" w:rsidRDefault="00211831" w:rsidP="004137D6">
      <w:pPr>
        <w:tabs>
          <w:tab w:val="left" w:pos="3699"/>
        </w:tabs>
        <w:spacing w:line="240" w:lineRule="auto"/>
        <w:rPr>
          <w:b/>
          <w:sz w:val="28"/>
          <w:szCs w:val="28"/>
        </w:rPr>
      </w:pPr>
      <w:r>
        <w:rPr>
          <w:b/>
          <w:noProof/>
          <w:sz w:val="28"/>
          <w:szCs w:val="28"/>
        </w:rPr>
        <w:drawing>
          <wp:inline distT="0" distB="0" distL="0" distR="0">
            <wp:extent cx="5400675" cy="2414587"/>
            <wp:effectExtent l="0" t="0" r="0" b="5080"/>
            <wp:docPr id="5" name="图片 5" descr="C:\Users\admin\Desktop\新建文件夹 (8)\360截图20170503224107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dmin\Desktop\新建文件夹 (8)\360截图20170503224107174.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系统主界面</w:t>
      </w:r>
    </w:p>
    <w:p w:rsidR="00CF5591" w:rsidRPr="00E83499" w:rsidRDefault="00CF5591" w:rsidP="004137D6">
      <w:pPr>
        <w:spacing w:line="240" w:lineRule="auto"/>
      </w:pPr>
      <w:r w:rsidRPr="00E83499">
        <w:tab/>
      </w:r>
      <w:r w:rsidRPr="00E83499">
        <w:t>前台首页集成了普通用户的注册页面，注册的独立页面为</w:t>
      </w:r>
      <w:r w:rsidRPr="00E83499">
        <w:t>userreg.php</w:t>
      </w:r>
      <w:r w:rsidRPr="00E83499">
        <w:t>，通过框架嵌入网站前台首页，用户填写好注册信息后，通过</w:t>
      </w:r>
      <w:r w:rsidRPr="00E83499">
        <w:t>Post</w:t>
      </w:r>
      <w:r w:rsidRPr="00E83499">
        <w:t>方式提交表单，会通过</w:t>
      </w:r>
      <w:r w:rsidRPr="00E83499">
        <w:t>javasrciprt</w:t>
      </w:r>
      <w:r w:rsidRPr="00E83499">
        <w:t>验证格式，如果格式有错误，则用户小窗口提示错误的地方，如果格式都正确，则跳转至</w:t>
      </w:r>
      <w:r w:rsidRPr="00E83499">
        <w:t>userreg_post.php</w:t>
      </w:r>
      <w:r w:rsidRPr="00E83499">
        <w:t>，提示注册成功，并将注册的信息加入用户表中。</w:t>
      </w:r>
    </w:p>
    <w:p w:rsidR="00CF5591" w:rsidRPr="00E83499" w:rsidRDefault="00211831" w:rsidP="004137D6">
      <w:pPr>
        <w:spacing w:line="240" w:lineRule="auto"/>
      </w:pPr>
      <w:r>
        <w:rPr>
          <w:noProof/>
        </w:rPr>
        <w:drawing>
          <wp:inline distT="0" distB="0" distL="0" distR="0">
            <wp:extent cx="5400675" cy="2414587"/>
            <wp:effectExtent l="0" t="0" r="0" b="5080"/>
            <wp:docPr id="6" name="图片 6" descr="C:\Users\admin\Desktop\新建文件夹 (8)\360截图20170503224116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Desktop\新建文件夹 (8)\360截图2017050322411636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Pr="00E83499" w:rsidRDefault="00CF559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00BA3E84" w:rsidRPr="00E83499">
        <w:rPr>
          <w:rFonts w:eastAsiaTheme="majorEastAsia"/>
          <w:sz w:val="21"/>
          <w:szCs w:val="21"/>
        </w:rPr>
        <w:t>用户注册界面</w:t>
      </w:r>
    </w:p>
    <w:p w:rsidR="00F63F8A" w:rsidRPr="00E83499" w:rsidRDefault="00F63F8A" w:rsidP="004137D6">
      <w:pPr>
        <w:pStyle w:val="2"/>
        <w:spacing w:before="0" w:after="0" w:line="240" w:lineRule="auto"/>
        <w:rPr>
          <w:rFonts w:ascii="Times New Roman" w:hAnsi="Times New Roman"/>
          <w:b/>
          <w:szCs w:val="28"/>
        </w:rPr>
      </w:pPr>
      <w:bookmarkStart w:id="353" w:name="_Toc419908787"/>
      <w:bookmarkStart w:id="354" w:name="_Toc20456"/>
      <w:bookmarkStart w:id="355" w:name="_Toc251612838"/>
      <w:bookmarkStart w:id="356" w:name="_Toc251768532"/>
      <w:bookmarkStart w:id="357" w:name="_Toc251769874"/>
      <w:bookmarkStart w:id="358" w:name="_Toc251795524"/>
      <w:bookmarkStart w:id="359" w:name="_Toc419908735"/>
      <w:bookmarkStart w:id="360" w:name="_Toc9224"/>
      <w:bookmarkStart w:id="361" w:name="_Toc251934725"/>
      <w:bookmarkStart w:id="362" w:name="_Toc251890110"/>
      <w:bookmarkStart w:id="363" w:name="_Toc31975"/>
      <w:bookmarkStart w:id="364" w:name="_Toc309930588"/>
      <w:bookmarkStart w:id="365" w:name="_Toc26970"/>
      <w:bookmarkStart w:id="366" w:name="_Toc596"/>
      <w:bookmarkStart w:id="367" w:name="_Toc481619608"/>
      <w:r w:rsidRPr="00E83499">
        <w:rPr>
          <w:rStyle w:val="2Char"/>
          <w:rFonts w:ascii="Times New Roman" w:hAnsi="Times New Roman"/>
        </w:rPr>
        <w:t>5.2</w:t>
      </w:r>
      <w:r w:rsidRPr="00E83499">
        <w:rPr>
          <w:rStyle w:val="2Char"/>
          <w:rFonts w:ascii="Times New Roman" w:hAnsi="Times New Roman"/>
        </w:rPr>
        <w:t>登录模块的实现</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F63F8A" w:rsidRPr="00E83499" w:rsidRDefault="00F63F8A" w:rsidP="004137D6">
      <w:pPr>
        <w:spacing w:line="240" w:lineRule="auto"/>
        <w:ind w:firstLine="420"/>
      </w:pPr>
      <w:r w:rsidRPr="00E83499">
        <w:t>用户登录与后台的用户管理模块相关联，可以对用户（管理员）进行添加、删除、修改等操作。登录模块界面</w:t>
      </w:r>
      <w:r w:rsidR="00B11209" w:rsidRPr="00E83499">
        <w:t>如下图</w:t>
      </w:r>
      <w:r w:rsidRPr="00E83499">
        <w:t>所示</w:t>
      </w:r>
      <w:r w:rsidRPr="00E83499">
        <w:t>,</w:t>
      </w:r>
      <w:r w:rsidRPr="00E83499">
        <w:t>登录提示密码错误界面</w:t>
      </w:r>
      <w:r w:rsidR="00B11209" w:rsidRPr="00E83499">
        <w:t>如下图</w:t>
      </w:r>
      <w:r w:rsidRPr="00E83499">
        <w:t>所示。</w:t>
      </w:r>
      <w:r w:rsidRPr="00E83499">
        <w:t xml:space="preserve"> </w:t>
      </w:r>
      <w:r w:rsidRPr="00E83499">
        <w:t>登录成功提示界面</w:t>
      </w:r>
      <w:r w:rsidR="00B11209" w:rsidRPr="00E83499">
        <w:t>如下图</w:t>
      </w:r>
      <w:r w:rsidRPr="00E83499">
        <w:t>。</w:t>
      </w:r>
    </w:p>
    <w:p w:rsidR="003C3A15" w:rsidRPr="00E83499" w:rsidRDefault="00B715F8" w:rsidP="004137D6">
      <w:pPr>
        <w:spacing w:line="240" w:lineRule="auto"/>
        <w:ind w:firstLine="420"/>
        <w:jc w:val="center"/>
      </w:pPr>
      <w:r w:rsidRPr="00E83499">
        <w:object w:dxaOrig="4184" w:dyaOrig="5601">
          <v:shape id="_x0000_i1029" type="#_x0000_t75" style="width:221.75pt;height:222.35pt" o:ole="">
            <v:imagedata r:id="rId40" o:title=""/>
          </v:shape>
          <o:OLEObject Type="Embed" ProgID="Visio.Drawing.11" ShapeID="_x0000_i1029" DrawAspect="Content" ObjectID="_1555362101" r:id="rId41"/>
        </w:object>
      </w:r>
    </w:p>
    <w:p w:rsidR="003C3A15" w:rsidRPr="00E83499" w:rsidRDefault="003C3A15"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1</w:t>
      </w:r>
      <w:r w:rsidRPr="00E83499">
        <w:rPr>
          <w:rFonts w:eastAsiaTheme="majorEastAsia"/>
          <w:sz w:val="21"/>
          <w:szCs w:val="21"/>
        </w:rPr>
        <w:t>登录流程图</w:t>
      </w:r>
    </w:p>
    <w:p w:rsidR="003C3A15" w:rsidRPr="00E83499" w:rsidRDefault="00211831" w:rsidP="00211831">
      <w:pPr>
        <w:spacing w:line="240" w:lineRule="auto"/>
      </w:pPr>
      <w:r>
        <w:rPr>
          <w:noProof/>
        </w:rPr>
        <w:drawing>
          <wp:inline distT="0" distB="0" distL="0" distR="0">
            <wp:extent cx="5400675" cy="2414587"/>
            <wp:effectExtent l="0" t="0" r="0" b="5080"/>
            <wp:docPr id="7" name="图片 7" descr="C:\Users\admin\Desktop\新建文件夹 (8)\360截图201705032243348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dmin\Desktop\新建文件夹 (8)\360截图2017050322433488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E83499" w:rsidRDefault="00F63F8A" w:rsidP="000B552C">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5-2</w:t>
      </w:r>
      <w:r w:rsidR="00BA3E84" w:rsidRPr="00E83499">
        <w:rPr>
          <w:rFonts w:eastAsiaTheme="majorEastAsia"/>
          <w:sz w:val="21"/>
          <w:szCs w:val="21"/>
        </w:rPr>
        <w:t>管理员登录界面</w:t>
      </w:r>
    </w:p>
    <w:p w:rsidR="00F63F8A" w:rsidRPr="00E83499" w:rsidRDefault="00F63F8A" w:rsidP="004137D6">
      <w:pPr>
        <w:spacing w:line="240" w:lineRule="auto"/>
      </w:pPr>
      <w:r w:rsidRPr="00E83499">
        <w:t xml:space="preserve">    </w:t>
      </w:r>
      <w:r w:rsidR="00BA3E84" w:rsidRPr="00E83499">
        <w:t>随着网站规模的壮大，系统</w:t>
      </w:r>
      <w:r w:rsidR="00280090" w:rsidRPr="00E83499">
        <w:t>发布更新的信息及对普通用户</w:t>
      </w:r>
      <w:r w:rsidR="00BA3E84" w:rsidRPr="00E83499">
        <w:t>量</w:t>
      </w:r>
      <w:r w:rsidRPr="00E83499">
        <w:t>会越来越多，只有超级管理员负责网站后台恐怕任务艰巨，本网站考虑到这一问题后开发了超级管理员有权限可以增加管理员的模块。管理员角色不同对应权限亦不相同。添加管理员操作界面</w:t>
      </w:r>
      <w:r w:rsidR="00B11209" w:rsidRPr="00E83499">
        <w:t>如下图</w:t>
      </w:r>
      <w:r w:rsidRPr="00E83499">
        <w:t>所示。</w:t>
      </w:r>
    </w:p>
    <w:p w:rsidR="00F63F8A" w:rsidRPr="00E83499" w:rsidRDefault="00211831" w:rsidP="004137D6">
      <w:pPr>
        <w:spacing w:line="240" w:lineRule="auto"/>
        <w:jc w:val="center"/>
        <w:rPr>
          <w:color w:val="000000"/>
          <w:szCs w:val="21"/>
        </w:rPr>
      </w:pPr>
      <w:r>
        <w:rPr>
          <w:noProof/>
          <w:color w:val="000000"/>
          <w:szCs w:val="21"/>
        </w:rPr>
        <w:drawing>
          <wp:inline distT="0" distB="0" distL="0" distR="0">
            <wp:extent cx="5400675" cy="2414587"/>
            <wp:effectExtent l="0" t="0" r="0" b="5080"/>
            <wp:docPr id="8" name="图片 8" descr="C:\Users\admin\Desktop\新建文件夹 (8)\360截图201705032243492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dmin\Desktop\新建文件夹 (8)\360截图20170503224349248.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F63F8A" w:rsidRPr="00E83499" w:rsidRDefault="00F63F8A" w:rsidP="004137D6">
      <w:pPr>
        <w:spacing w:line="240" w:lineRule="auto"/>
        <w:jc w:val="center"/>
        <w:rPr>
          <w:rFonts w:eastAsiaTheme="majorEastAsia"/>
          <w:sz w:val="21"/>
          <w:szCs w:val="21"/>
        </w:rPr>
      </w:pPr>
      <w:r w:rsidRPr="00E83499">
        <w:rPr>
          <w:rFonts w:eastAsiaTheme="majorEastAsia"/>
          <w:sz w:val="21"/>
          <w:szCs w:val="21"/>
        </w:rPr>
        <w:lastRenderedPageBreak/>
        <w:t>图</w:t>
      </w:r>
      <w:r w:rsidRPr="00E83499">
        <w:rPr>
          <w:rFonts w:eastAsiaTheme="majorEastAsia"/>
          <w:sz w:val="21"/>
          <w:szCs w:val="21"/>
        </w:rPr>
        <w:t xml:space="preserve">5-5 </w:t>
      </w:r>
      <w:r w:rsidRPr="00E83499">
        <w:rPr>
          <w:rFonts w:eastAsiaTheme="majorEastAsia"/>
          <w:sz w:val="21"/>
          <w:szCs w:val="21"/>
        </w:rPr>
        <w:t>管理员</w:t>
      </w:r>
      <w:r w:rsidR="00BA3E84" w:rsidRPr="00E83499">
        <w:rPr>
          <w:rFonts w:eastAsiaTheme="majorEastAsia"/>
          <w:sz w:val="21"/>
          <w:szCs w:val="21"/>
        </w:rPr>
        <w:t>管理</w:t>
      </w:r>
      <w:r w:rsidRPr="00E83499">
        <w:rPr>
          <w:rFonts w:eastAsiaTheme="majorEastAsia"/>
          <w:sz w:val="21"/>
          <w:szCs w:val="21"/>
        </w:rPr>
        <w:t>界面</w:t>
      </w:r>
    </w:p>
    <w:p w:rsidR="00F63F8A" w:rsidRPr="00E83499" w:rsidRDefault="00F63F8A" w:rsidP="004137D6">
      <w:pPr>
        <w:pStyle w:val="ab"/>
        <w:spacing w:line="240" w:lineRule="auto"/>
        <w:rPr>
          <w:rFonts w:ascii="Times New Roman" w:hAnsi="Times New Roman" w:cs="Times New Roman"/>
        </w:rPr>
      </w:pPr>
    </w:p>
    <w:p w:rsidR="00061DB8" w:rsidRPr="00E83499" w:rsidRDefault="000B552C" w:rsidP="004137D6">
      <w:pPr>
        <w:pStyle w:val="2"/>
        <w:spacing w:before="0" w:after="0" w:line="240" w:lineRule="auto"/>
        <w:rPr>
          <w:rFonts w:ascii="Times New Roman" w:hAnsi="Times New Roman"/>
        </w:rPr>
      </w:pPr>
      <w:bookmarkStart w:id="368" w:name="_Toc481619609"/>
      <w:r>
        <w:rPr>
          <w:rFonts w:ascii="Times New Roman" w:hAnsi="Times New Roman"/>
        </w:rPr>
        <w:t>5.</w:t>
      </w:r>
      <w:r>
        <w:rPr>
          <w:rFonts w:ascii="Times New Roman" w:hAnsi="Times New Roman" w:hint="eastAsia"/>
        </w:rPr>
        <w:t>3</w:t>
      </w:r>
      <w:r>
        <w:rPr>
          <w:rFonts w:ascii="Times New Roman" w:hAnsi="Times New Roman"/>
        </w:rPr>
        <w:t>投标</w:t>
      </w:r>
      <w:r w:rsidR="00061DB8" w:rsidRPr="00E83499">
        <w:rPr>
          <w:rFonts w:ascii="Times New Roman" w:hAnsi="Times New Roman"/>
        </w:rPr>
        <w:t>模块的实现</w:t>
      </w:r>
      <w:bookmarkEnd w:id="368"/>
    </w:p>
    <w:p w:rsidR="00061DB8" w:rsidRPr="00E83499" w:rsidRDefault="000B552C" w:rsidP="004137D6">
      <w:pPr>
        <w:spacing w:line="240" w:lineRule="auto"/>
        <w:ind w:firstLineChars="200" w:firstLine="480"/>
      </w:pPr>
      <w:r>
        <w:rPr>
          <w:rFonts w:hint="eastAsia"/>
        </w:rPr>
        <w:t>对</w:t>
      </w:r>
      <w:r>
        <w:t>借款项目投标</w:t>
      </w:r>
      <w:r w:rsidR="00061DB8" w:rsidRPr="00E83499">
        <w:t>是在</w:t>
      </w:r>
      <w:proofErr w:type="gramStart"/>
      <w:r w:rsidR="00061DB8" w:rsidRPr="00E83499">
        <w:t>“</w:t>
      </w:r>
      <w:proofErr w:type="gramEnd"/>
      <w:r w:rsidR="00061DB8" w:rsidRPr="00E83499">
        <w:t>查询</w:t>
      </w:r>
      <w:r>
        <w:t>借款项目</w:t>
      </w:r>
      <w:r w:rsidR="00061DB8" w:rsidRPr="00E83499">
        <w:t>信息</w:t>
      </w:r>
      <w:r w:rsidR="00061DB8" w:rsidRPr="00E83499">
        <w:t xml:space="preserve"> </w:t>
      </w:r>
      <w:proofErr w:type="gramStart"/>
      <w:r w:rsidR="00061DB8" w:rsidRPr="00E83499">
        <w:t>“</w:t>
      </w:r>
      <w:proofErr w:type="gramEnd"/>
      <w:r w:rsidR="005F63BE" w:rsidRPr="00E83499">
        <w:t>的前提下操作的。当页面显示查询的</w:t>
      </w:r>
      <w:r>
        <w:t>借款项目</w:t>
      </w:r>
      <w:r w:rsidR="00061DB8" w:rsidRPr="00E83499">
        <w:t>信息后，可以点击</w:t>
      </w:r>
      <w:r w:rsidR="00061DB8" w:rsidRPr="00E83499">
        <w:t>“</w:t>
      </w:r>
      <w:r w:rsidR="00396392" w:rsidRPr="00E83499">
        <w:t>添加</w:t>
      </w:r>
      <w:r>
        <w:t>投标</w:t>
      </w:r>
      <w:r w:rsidR="00061DB8" w:rsidRPr="00E83499">
        <w:t>”</w:t>
      </w:r>
      <w:r w:rsidR="00061DB8" w:rsidRPr="00E83499">
        <w:t>超级链接，既可跳转到</w:t>
      </w:r>
      <w:proofErr w:type="spellStart"/>
      <w:r w:rsidR="005A408B">
        <w:t>toubiao</w:t>
      </w:r>
      <w:r w:rsidR="00061DB8" w:rsidRPr="00E83499">
        <w:t>.php</w:t>
      </w:r>
      <w:proofErr w:type="spellEnd"/>
      <w:r w:rsidR="00061DB8" w:rsidRPr="00E83499">
        <w:t>页</w:t>
      </w:r>
      <w:r w:rsidR="00396392" w:rsidRPr="00E83499">
        <w:t>添加</w:t>
      </w:r>
      <w:r>
        <w:t>投标</w:t>
      </w:r>
      <w:r w:rsidR="00061DB8" w:rsidRPr="00E83499">
        <w:t>。管理员在</w:t>
      </w:r>
      <w:proofErr w:type="spellStart"/>
      <w:r w:rsidR="005A408B">
        <w:t>toubiao</w:t>
      </w:r>
      <w:r w:rsidR="00061DB8" w:rsidRPr="00E83499">
        <w:t>_list.php</w:t>
      </w:r>
      <w:proofErr w:type="spellEnd"/>
      <w:r w:rsidR="00061DB8" w:rsidRPr="00E83499">
        <w:t>进行</w:t>
      </w:r>
      <w:r>
        <w:t>投标</w:t>
      </w:r>
      <w:r w:rsidR="00061DB8" w:rsidRPr="00E83499">
        <w:t>管理，</w:t>
      </w:r>
      <w:proofErr w:type="spellStart"/>
      <w:r w:rsidR="005A408B">
        <w:t>toubiao</w:t>
      </w:r>
      <w:proofErr w:type="spellEnd"/>
      <w:r w:rsidR="00061DB8" w:rsidRPr="00E83499">
        <w:t xml:space="preserve">_ </w:t>
      </w:r>
      <w:proofErr w:type="spellStart"/>
      <w:r w:rsidR="00061DB8" w:rsidRPr="00E83499">
        <w:t>list.php</w:t>
      </w:r>
      <w:proofErr w:type="spellEnd"/>
      <w:r w:rsidR="005F63BE" w:rsidRPr="00E83499">
        <w:t>通过查询数据库的</w:t>
      </w:r>
      <w:r>
        <w:t>投标</w:t>
      </w:r>
      <w:r w:rsidR="005F63BE" w:rsidRPr="00E83499">
        <w:t>表列出所有</w:t>
      </w:r>
      <w:r>
        <w:t>投标</w:t>
      </w:r>
      <w:r w:rsidR="00061DB8" w:rsidRPr="00E83499">
        <w:t>信息，每条</w:t>
      </w:r>
      <w:r>
        <w:t>投标</w:t>
      </w:r>
      <w:r w:rsidR="00061DB8" w:rsidRPr="00E83499">
        <w:t>对应一个删除按钮和修改按钮，当管理员点击删除按钮，直接在数据库删除</w:t>
      </w:r>
      <w:r>
        <w:t>投标</w:t>
      </w:r>
      <w:r w:rsidR="00061DB8" w:rsidRPr="00E83499">
        <w:t>信息，并重定向当前页面，当管理员选择点击修改，则进入</w:t>
      </w:r>
      <w:proofErr w:type="spellStart"/>
      <w:r w:rsidR="005A408B">
        <w:t>toubiao</w:t>
      </w:r>
      <w:r w:rsidR="00061DB8" w:rsidRPr="00E83499">
        <w:t>_update.php</w:t>
      </w:r>
      <w:proofErr w:type="spellEnd"/>
      <w:r w:rsidR="00061DB8" w:rsidRPr="00E83499">
        <w:t>页面，进行</w:t>
      </w:r>
      <w:r>
        <w:t>投标</w:t>
      </w:r>
      <w:r w:rsidR="00061DB8" w:rsidRPr="00E83499">
        <w:t>信息的修改。</w:t>
      </w:r>
    </w:p>
    <w:p w:rsidR="00061DB8" w:rsidRPr="00E83499" w:rsidRDefault="000B552C" w:rsidP="004137D6">
      <w:pPr>
        <w:spacing w:line="240" w:lineRule="auto"/>
        <w:ind w:firstLineChars="200" w:firstLine="480"/>
      </w:pPr>
      <w:r>
        <w:t>投标</w:t>
      </w:r>
      <w:r w:rsidR="00396392" w:rsidRPr="00E83499">
        <w:t>添加</w:t>
      </w:r>
      <w:r w:rsidR="00061DB8" w:rsidRPr="00E83499">
        <w:t>流程图如</w:t>
      </w:r>
      <w:r w:rsidR="00396392" w:rsidRPr="00E83499">
        <w:t>下图所示</w:t>
      </w:r>
      <w:r w:rsidR="00061DB8" w:rsidRPr="00E83499">
        <w:t>。</w:t>
      </w:r>
    </w:p>
    <w:p w:rsidR="00061DB8" w:rsidRPr="00E83499" w:rsidRDefault="005A408B" w:rsidP="004137D6">
      <w:pPr>
        <w:spacing w:line="240" w:lineRule="auto"/>
        <w:ind w:firstLineChars="200" w:firstLine="480"/>
        <w:jc w:val="center"/>
      </w:pPr>
      <w:r w:rsidRPr="00E83499">
        <w:object w:dxaOrig="6127" w:dyaOrig="10534">
          <v:shape id="_x0000_i1037" type="#_x0000_t75" style="width:210.45pt;height:344.45pt" o:ole="">
            <v:imagedata r:id="rId44" o:title=""/>
            <o:lock v:ext="edit" aspectratio="f"/>
          </v:shape>
          <o:OLEObject Type="Embed" ProgID="Visio.Drawing.11" ShapeID="_x0000_i1037" DrawAspect="Content" ObjectID="_1555362102" r:id="rId45">
            <o:FieldCodes>\* MERGEFORMAT</o:FieldCodes>
          </o:OLEObject>
        </w:object>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0B552C">
        <w:rPr>
          <w:rFonts w:eastAsiaTheme="majorEastAsia"/>
          <w:sz w:val="21"/>
          <w:szCs w:val="21"/>
        </w:rPr>
        <w:t>投标</w:t>
      </w:r>
      <w:r w:rsidRPr="00E83499">
        <w:rPr>
          <w:rFonts w:eastAsiaTheme="majorEastAsia"/>
          <w:sz w:val="21"/>
          <w:szCs w:val="21"/>
        </w:rPr>
        <w:t>添加流程图</w:t>
      </w:r>
    </w:p>
    <w:p w:rsidR="00061DB8" w:rsidRPr="00E83499" w:rsidRDefault="000B552C" w:rsidP="004137D6">
      <w:pPr>
        <w:spacing w:line="240" w:lineRule="auto"/>
        <w:ind w:firstLineChars="200" w:firstLine="480"/>
      </w:pPr>
      <w:r>
        <w:t>投标</w:t>
      </w:r>
      <w:r w:rsidR="00396392" w:rsidRPr="00E83499">
        <w:t>界面</w:t>
      </w:r>
      <w:r w:rsidR="00061DB8" w:rsidRPr="00E83499">
        <w:t>设计效果</w:t>
      </w:r>
      <w:r w:rsidR="00B11209" w:rsidRPr="00E83499">
        <w:t>如下图</w:t>
      </w:r>
      <w:r w:rsidR="00061DB8" w:rsidRPr="00E83499">
        <w:t>所示。</w:t>
      </w:r>
    </w:p>
    <w:p w:rsidR="00061DB8" w:rsidRPr="00E83499" w:rsidRDefault="00211831" w:rsidP="004137D6">
      <w:pPr>
        <w:spacing w:line="240" w:lineRule="auto"/>
        <w:jc w:val="center"/>
      </w:pPr>
      <w:r>
        <w:rPr>
          <w:noProof/>
        </w:rPr>
        <w:lastRenderedPageBreak/>
        <w:drawing>
          <wp:inline distT="0" distB="0" distL="0" distR="0">
            <wp:extent cx="5400675" cy="2414587"/>
            <wp:effectExtent l="0" t="0" r="0" b="5080"/>
            <wp:docPr id="9" name="图片 9" descr="C:\Users\admin\Desktop\新建文件夹 (8)\360截图20170503224214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admin\Desktop\新建文件夹 (8)\360截图2017050322421444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0B552C">
        <w:rPr>
          <w:rFonts w:eastAsiaTheme="majorEastAsia"/>
          <w:sz w:val="21"/>
          <w:szCs w:val="21"/>
        </w:rPr>
        <w:t>投标</w:t>
      </w:r>
      <w:r w:rsidR="00396392" w:rsidRPr="00E83499">
        <w:rPr>
          <w:rFonts w:eastAsiaTheme="majorEastAsia"/>
          <w:sz w:val="21"/>
          <w:szCs w:val="21"/>
        </w:rPr>
        <w:t>界面</w:t>
      </w:r>
    </w:p>
    <w:p w:rsidR="00061DB8" w:rsidRPr="00E83499" w:rsidRDefault="000B552C" w:rsidP="004137D6">
      <w:pPr>
        <w:spacing w:line="240" w:lineRule="auto"/>
        <w:ind w:firstLineChars="200" w:firstLine="480"/>
      </w:pPr>
      <w:r>
        <w:t>投标</w:t>
      </w:r>
      <w:r w:rsidR="00061DB8" w:rsidRPr="00E83499">
        <w:t>管理页面效果</w:t>
      </w:r>
      <w:r w:rsidR="00B11209" w:rsidRPr="00E83499">
        <w:t>如下图</w:t>
      </w:r>
      <w:r w:rsidR="00061DB8" w:rsidRPr="00E83499">
        <w:t>所示。</w:t>
      </w:r>
    </w:p>
    <w:p w:rsidR="00061DB8" w:rsidRPr="00E83499" w:rsidRDefault="00211831" w:rsidP="004137D6">
      <w:pPr>
        <w:spacing w:line="240" w:lineRule="auto"/>
        <w:jc w:val="center"/>
      </w:pPr>
      <w:r>
        <w:rPr>
          <w:noProof/>
        </w:rPr>
        <w:drawing>
          <wp:inline distT="0" distB="0" distL="0" distR="0">
            <wp:extent cx="5400675" cy="2414587"/>
            <wp:effectExtent l="0" t="0" r="0" b="5080"/>
            <wp:docPr id="22" name="图片 22" descr="C:\Users\admin\Desktop\新建文件夹 (8)\360截图20170503224310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Desktop\新建文件夹 (8)\360截图20170503224310904.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061DB8" w:rsidRPr="00E83499" w:rsidRDefault="00061DB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0B552C">
        <w:rPr>
          <w:rFonts w:eastAsiaTheme="majorEastAsia"/>
          <w:sz w:val="21"/>
          <w:szCs w:val="21"/>
        </w:rPr>
        <w:t>投标</w:t>
      </w:r>
      <w:r w:rsidR="00396392" w:rsidRPr="00E83499">
        <w:rPr>
          <w:rFonts w:eastAsiaTheme="majorEastAsia"/>
          <w:sz w:val="21"/>
          <w:szCs w:val="21"/>
        </w:rPr>
        <w:t>管理界面</w:t>
      </w:r>
    </w:p>
    <w:p w:rsidR="00CF5591" w:rsidRPr="00E83499" w:rsidRDefault="00CF5591" w:rsidP="004137D6">
      <w:pPr>
        <w:pStyle w:val="2"/>
        <w:spacing w:before="0" w:after="0" w:line="240" w:lineRule="auto"/>
        <w:rPr>
          <w:rFonts w:ascii="Times New Roman" w:hAnsi="Times New Roman"/>
        </w:rPr>
      </w:pPr>
      <w:bookmarkStart w:id="369" w:name="_Toc481619610"/>
      <w:r w:rsidRPr="00E83499">
        <w:rPr>
          <w:rFonts w:ascii="Times New Roman" w:hAnsi="Times New Roman"/>
        </w:rPr>
        <w:t>5.</w:t>
      </w:r>
      <w:r w:rsidR="005A408B">
        <w:rPr>
          <w:rFonts w:ascii="Times New Roman" w:hAnsi="Times New Roman" w:hint="eastAsia"/>
        </w:rPr>
        <w:t>4</w:t>
      </w:r>
      <w:r w:rsidR="005A408B">
        <w:rPr>
          <w:rFonts w:ascii="Times New Roman" w:hAnsi="Times New Roman" w:hint="eastAsia"/>
        </w:rPr>
        <w:t>借款</w:t>
      </w:r>
      <w:r w:rsidRPr="00E83499">
        <w:rPr>
          <w:rFonts w:ascii="Times New Roman" w:hAnsi="Times New Roman"/>
        </w:rPr>
        <w:t>模块的实现</w:t>
      </w:r>
      <w:bookmarkEnd w:id="369"/>
    </w:p>
    <w:p w:rsidR="005A408B" w:rsidRDefault="005A408B" w:rsidP="004137D6">
      <w:pPr>
        <w:spacing w:line="240" w:lineRule="auto"/>
        <w:ind w:firstLineChars="200" w:firstLine="480"/>
        <w:rPr>
          <w:rFonts w:hint="eastAsia"/>
        </w:rPr>
      </w:pPr>
      <w:r>
        <w:rPr>
          <w:rFonts w:hint="eastAsia"/>
        </w:rPr>
        <w:t>用户在</w:t>
      </w:r>
      <w:proofErr w:type="spellStart"/>
      <w:r>
        <w:rPr>
          <w:rFonts w:hint="eastAsia"/>
        </w:rPr>
        <w:t>jiekuan_add.php</w:t>
      </w:r>
      <w:proofErr w:type="spellEnd"/>
      <w:r>
        <w:rPr>
          <w:rFonts w:hint="eastAsia"/>
        </w:rPr>
        <w:t>实现借款项目发起，管理员在</w:t>
      </w:r>
      <w:proofErr w:type="spellStart"/>
      <w:r>
        <w:rPr>
          <w:rFonts w:hint="eastAsia"/>
        </w:rPr>
        <w:t>jiekuan_list.php</w:t>
      </w:r>
      <w:proofErr w:type="spellEnd"/>
      <w:r>
        <w:rPr>
          <w:rFonts w:hint="eastAsia"/>
        </w:rPr>
        <w:t>对用户的借款项目进行审核，审核通过后，借款项目发起成功，借款项目显示在系统前台，方可被投标者投标。</w:t>
      </w:r>
    </w:p>
    <w:p w:rsidR="00CF5591" w:rsidRPr="00E83499" w:rsidRDefault="005A408B" w:rsidP="004137D6">
      <w:pPr>
        <w:spacing w:line="240" w:lineRule="auto"/>
        <w:ind w:firstLineChars="200" w:firstLine="480"/>
      </w:pPr>
      <w:r>
        <w:t>借款</w:t>
      </w:r>
      <w:r w:rsidR="00155D53" w:rsidRPr="00E83499">
        <w:t>信息添加</w:t>
      </w:r>
      <w:r w:rsidR="00CF5591" w:rsidRPr="00E83499">
        <w:t>页面设计效果</w:t>
      </w:r>
      <w:r w:rsidR="00B11209" w:rsidRPr="00E83499">
        <w:t>如下图</w:t>
      </w:r>
      <w:r w:rsidR="00CF5591" w:rsidRPr="00E83499">
        <w:t>所示。</w:t>
      </w:r>
    </w:p>
    <w:p w:rsidR="00CF5591" w:rsidRPr="00E83499" w:rsidRDefault="00211831" w:rsidP="004137D6">
      <w:pPr>
        <w:spacing w:line="240" w:lineRule="auto"/>
        <w:jc w:val="center"/>
      </w:pPr>
      <w:r>
        <w:rPr>
          <w:noProof/>
        </w:rPr>
        <w:drawing>
          <wp:inline distT="0" distB="0" distL="0" distR="0">
            <wp:extent cx="5400675" cy="2414587"/>
            <wp:effectExtent l="0" t="0" r="0" b="5080"/>
            <wp:docPr id="10" name="图片 10" descr="C:\Users\admin\Desktop\新建文件夹 (8)\360截图20170503224136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admin\Desktop\新建文件夹 (8)\360截图20170503224136017.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Pr="00E83499" w:rsidRDefault="00CF5591" w:rsidP="004137D6">
      <w:pPr>
        <w:spacing w:line="240" w:lineRule="auto"/>
        <w:jc w:val="center"/>
        <w:rPr>
          <w:rFonts w:eastAsiaTheme="majorEastAsia"/>
          <w:sz w:val="21"/>
          <w:szCs w:val="21"/>
        </w:rPr>
      </w:pPr>
      <w:r w:rsidRPr="00E83499">
        <w:rPr>
          <w:rFonts w:eastAsiaTheme="majorEastAsia"/>
          <w:sz w:val="21"/>
          <w:szCs w:val="21"/>
        </w:rPr>
        <w:lastRenderedPageBreak/>
        <w:t>图</w:t>
      </w:r>
      <w:r w:rsidRPr="00E83499">
        <w:rPr>
          <w:rFonts w:eastAsiaTheme="majorEastAsia"/>
          <w:sz w:val="21"/>
          <w:szCs w:val="21"/>
        </w:rPr>
        <w:t xml:space="preserve">5-12 </w:t>
      </w:r>
      <w:r w:rsidR="005A408B">
        <w:rPr>
          <w:rFonts w:eastAsiaTheme="majorEastAsia"/>
          <w:sz w:val="21"/>
          <w:szCs w:val="21"/>
        </w:rPr>
        <w:t>借款</w:t>
      </w:r>
      <w:r w:rsidR="00155D53" w:rsidRPr="00E83499">
        <w:rPr>
          <w:rFonts w:eastAsiaTheme="majorEastAsia"/>
          <w:sz w:val="21"/>
          <w:szCs w:val="21"/>
        </w:rPr>
        <w:t>信息添加</w:t>
      </w:r>
      <w:r w:rsidR="00537374" w:rsidRPr="00E83499">
        <w:rPr>
          <w:rFonts w:eastAsiaTheme="majorEastAsia"/>
          <w:sz w:val="21"/>
          <w:szCs w:val="21"/>
        </w:rPr>
        <w:t>界面</w:t>
      </w:r>
    </w:p>
    <w:p w:rsidR="00CF5591" w:rsidRPr="00E83499" w:rsidRDefault="005A408B" w:rsidP="004137D6">
      <w:pPr>
        <w:spacing w:line="240" w:lineRule="auto"/>
        <w:ind w:firstLineChars="200" w:firstLine="480"/>
      </w:pPr>
      <w:r>
        <w:t>借款</w:t>
      </w:r>
      <w:r w:rsidR="00155D53" w:rsidRPr="00E83499">
        <w:t>信息</w:t>
      </w:r>
      <w:r w:rsidR="00CF5591" w:rsidRPr="00E83499">
        <w:t>管理页面效果</w:t>
      </w:r>
      <w:r w:rsidR="00B11209" w:rsidRPr="00E83499">
        <w:t>如下图</w:t>
      </w:r>
      <w:r w:rsidR="00CF5591" w:rsidRPr="00E83499">
        <w:t>所示。</w:t>
      </w:r>
    </w:p>
    <w:p w:rsidR="00CF5591" w:rsidRPr="00E83499" w:rsidRDefault="00211831" w:rsidP="004137D6">
      <w:pPr>
        <w:spacing w:line="240" w:lineRule="auto"/>
        <w:jc w:val="center"/>
      </w:pPr>
      <w:r>
        <w:rPr>
          <w:noProof/>
        </w:rPr>
        <w:drawing>
          <wp:inline distT="0" distB="0" distL="0" distR="0">
            <wp:extent cx="5400675" cy="2414587"/>
            <wp:effectExtent l="0" t="0" r="0" b="5080"/>
            <wp:docPr id="17" name="图片 17" descr="C:\Users\admin\Desktop\新建文件夹 (8)\360截图201705032242557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admin\Desktop\新建文件夹 (8)\360截图2017050322425575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CF5591" w:rsidRPr="00E83499" w:rsidRDefault="00CF5591"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5A408B">
        <w:rPr>
          <w:rFonts w:eastAsiaTheme="majorEastAsia"/>
          <w:sz w:val="21"/>
          <w:szCs w:val="21"/>
        </w:rPr>
        <w:t>借款</w:t>
      </w:r>
      <w:r w:rsidR="00155D53" w:rsidRPr="00E83499">
        <w:rPr>
          <w:rFonts w:eastAsiaTheme="majorEastAsia"/>
          <w:sz w:val="21"/>
          <w:szCs w:val="21"/>
        </w:rPr>
        <w:t>信息</w:t>
      </w:r>
      <w:r w:rsidR="00537374" w:rsidRPr="00E83499">
        <w:rPr>
          <w:rFonts w:eastAsiaTheme="majorEastAsia"/>
          <w:sz w:val="21"/>
          <w:szCs w:val="21"/>
        </w:rPr>
        <w:t>管理界面</w:t>
      </w:r>
    </w:p>
    <w:p w:rsidR="00155D53" w:rsidRPr="00E83499" w:rsidRDefault="005A408B" w:rsidP="004137D6">
      <w:pPr>
        <w:pStyle w:val="2"/>
        <w:spacing w:before="0" w:after="0" w:line="240" w:lineRule="auto"/>
        <w:rPr>
          <w:rFonts w:ascii="Times New Roman" w:hAnsi="Times New Roman"/>
        </w:rPr>
      </w:pPr>
      <w:bookmarkStart w:id="370" w:name="_Toc481619611"/>
      <w:r>
        <w:rPr>
          <w:rFonts w:ascii="Times New Roman" w:hAnsi="Times New Roman"/>
        </w:rPr>
        <w:t>5.</w:t>
      </w:r>
      <w:r>
        <w:rPr>
          <w:rFonts w:ascii="Times New Roman" w:hAnsi="Times New Roman" w:hint="eastAsia"/>
        </w:rPr>
        <w:t>5</w:t>
      </w:r>
      <w:r>
        <w:rPr>
          <w:rFonts w:ascii="Times New Roman" w:hAnsi="Times New Roman"/>
        </w:rPr>
        <w:t>理财产品</w:t>
      </w:r>
      <w:r w:rsidR="00BB4A69" w:rsidRPr="00E83499">
        <w:rPr>
          <w:rFonts w:ascii="Times New Roman" w:hAnsi="Times New Roman"/>
        </w:rPr>
        <w:t>管理</w:t>
      </w:r>
      <w:r w:rsidR="00155D53" w:rsidRPr="00E83499">
        <w:rPr>
          <w:rFonts w:ascii="Times New Roman" w:hAnsi="Times New Roman"/>
        </w:rPr>
        <w:t>模块的实现</w:t>
      </w:r>
      <w:bookmarkEnd w:id="370"/>
    </w:p>
    <w:p w:rsidR="00155D53" w:rsidRPr="00E83499" w:rsidRDefault="00155D53" w:rsidP="004137D6">
      <w:pPr>
        <w:spacing w:line="240" w:lineRule="auto"/>
        <w:ind w:firstLineChars="200" w:firstLine="480"/>
      </w:pPr>
      <w:r w:rsidRPr="00E83499">
        <w:t>管理员添加</w:t>
      </w:r>
      <w:r w:rsidR="005A408B">
        <w:t>理财产品</w:t>
      </w:r>
      <w:r w:rsidRPr="00E83499">
        <w:t>信息是在点击添加按钮的前提下操作的，当页面跳转至</w:t>
      </w:r>
      <w:proofErr w:type="spellStart"/>
      <w:r w:rsidR="005A408B">
        <w:t>licaichanpin</w:t>
      </w:r>
      <w:r w:rsidRPr="00E83499">
        <w:t>_add.php</w:t>
      </w:r>
      <w:proofErr w:type="spellEnd"/>
      <w:r w:rsidRPr="00E83499">
        <w:t>，添加成功后，管理员在</w:t>
      </w:r>
      <w:proofErr w:type="spellStart"/>
      <w:r w:rsidR="005A408B">
        <w:t>licaichanpin</w:t>
      </w:r>
      <w:r w:rsidRPr="00E83499">
        <w:t>_list.php</w:t>
      </w:r>
      <w:proofErr w:type="spellEnd"/>
      <w:r w:rsidRPr="00E83499">
        <w:t>进行</w:t>
      </w:r>
      <w:r w:rsidR="005A408B">
        <w:t>理财产品</w:t>
      </w:r>
      <w:r w:rsidRPr="00E83499">
        <w:t>管理，</w:t>
      </w:r>
      <w:proofErr w:type="spellStart"/>
      <w:r w:rsidR="005A408B">
        <w:t>licaichanpin</w:t>
      </w:r>
      <w:proofErr w:type="spellEnd"/>
      <w:r w:rsidRPr="00E83499">
        <w:t xml:space="preserve">_ </w:t>
      </w:r>
      <w:proofErr w:type="spellStart"/>
      <w:r w:rsidRPr="00E83499">
        <w:t>list.php</w:t>
      </w:r>
      <w:proofErr w:type="spellEnd"/>
      <w:r w:rsidRPr="00E83499">
        <w:t>通过查询数据库的</w:t>
      </w:r>
      <w:r w:rsidR="005A408B">
        <w:t>理财产品</w:t>
      </w:r>
      <w:r w:rsidRPr="00E83499">
        <w:t>表列出所有</w:t>
      </w:r>
      <w:r w:rsidR="005A408B">
        <w:t>理财产品</w:t>
      </w:r>
      <w:r w:rsidRPr="00E83499">
        <w:t>信息，每条</w:t>
      </w:r>
      <w:r w:rsidR="005A408B">
        <w:t>理财产品</w:t>
      </w:r>
      <w:r w:rsidRPr="00E83499">
        <w:t>对应一个删除按钮和修改按钮，当管理员点击删除按钮，直接在数据库删除</w:t>
      </w:r>
      <w:r w:rsidR="005A408B">
        <w:t>理财产品</w:t>
      </w:r>
      <w:r w:rsidRPr="00E83499">
        <w:t>信息，并重定向当前页面，当管理员选择点击修改，则进入</w:t>
      </w:r>
      <w:proofErr w:type="spellStart"/>
      <w:r w:rsidR="005A408B">
        <w:t>licaichanpin</w:t>
      </w:r>
      <w:r w:rsidRPr="00E83499">
        <w:t>_update.php</w:t>
      </w:r>
      <w:proofErr w:type="spellEnd"/>
      <w:r w:rsidRPr="00E83499">
        <w:t>页面，进行</w:t>
      </w:r>
      <w:r w:rsidR="005A408B">
        <w:t>理财产品</w:t>
      </w:r>
      <w:r w:rsidRPr="00E83499">
        <w:t>信息的修改。</w:t>
      </w:r>
    </w:p>
    <w:p w:rsidR="00155D53" w:rsidRPr="00E83499" w:rsidRDefault="005A408B" w:rsidP="004137D6">
      <w:pPr>
        <w:spacing w:line="240" w:lineRule="auto"/>
        <w:ind w:firstLineChars="200" w:firstLine="480"/>
      </w:pPr>
      <w:r>
        <w:t>理财产品</w:t>
      </w:r>
      <w:r w:rsidR="00D97CC1" w:rsidRPr="00E83499">
        <w:t>管理流程图</w:t>
      </w:r>
      <w:r w:rsidR="00155D53" w:rsidRPr="00E83499">
        <w:t>如</w:t>
      </w:r>
      <w:r w:rsidR="00D97CC1" w:rsidRPr="00E83499">
        <w:t>下图所示</w:t>
      </w:r>
      <w:r w:rsidR="00155D53" w:rsidRPr="00E83499">
        <w:t>。</w:t>
      </w:r>
    </w:p>
    <w:p w:rsidR="00155D53" w:rsidRPr="00E83499" w:rsidRDefault="00B715F8" w:rsidP="004137D6">
      <w:pPr>
        <w:spacing w:line="240" w:lineRule="auto"/>
        <w:ind w:firstLineChars="200" w:firstLine="480"/>
        <w:jc w:val="center"/>
      </w:pPr>
      <w:r w:rsidRPr="00E83499">
        <w:object w:dxaOrig="6055" w:dyaOrig="10331">
          <v:shape id="_x0000_i1030" type="#_x0000_t75" style="width:179.25pt;height:294.45pt" o:ole="">
            <v:imagedata r:id="rId50" o:title=""/>
            <o:lock v:ext="edit" aspectratio="f"/>
          </v:shape>
          <o:OLEObject Type="Embed" ProgID="Visio.Drawing.11" ShapeID="_x0000_i1030" DrawAspect="Content" ObjectID="_1555362103" r:id="rId51">
            <o:FieldCodes>\* MERGEFORMAT</o:FieldCodes>
          </o:OLEObject>
        </w:object>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sidR="005A408B">
        <w:rPr>
          <w:rFonts w:eastAsiaTheme="majorEastAsia"/>
          <w:sz w:val="21"/>
          <w:szCs w:val="21"/>
        </w:rPr>
        <w:t>理财产品</w:t>
      </w:r>
      <w:r w:rsidRPr="00E83499">
        <w:rPr>
          <w:rFonts w:eastAsiaTheme="majorEastAsia"/>
          <w:sz w:val="21"/>
          <w:szCs w:val="21"/>
        </w:rPr>
        <w:t>管理流程图</w:t>
      </w:r>
    </w:p>
    <w:p w:rsidR="00155D53" w:rsidRPr="00E83499" w:rsidRDefault="005A408B" w:rsidP="004137D6">
      <w:pPr>
        <w:spacing w:line="240" w:lineRule="auto"/>
        <w:ind w:firstLineChars="200" w:firstLine="480"/>
      </w:pPr>
      <w:r>
        <w:t>理财产品</w:t>
      </w:r>
      <w:r w:rsidR="00537374" w:rsidRPr="00E83499">
        <w:t>添加</w:t>
      </w:r>
      <w:r w:rsidR="00155D53" w:rsidRPr="00E83499">
        <w:t>页面设计效果</w:t>
      </w:r>
      <w:r w:rsidR="00B11209" w:rsidRPr="00E83499">
        <w:t>如下图</w:t>
      </w:r>
      <w:r w:rsidR="00155D53" w:rsidRPr="00E83499">
        <w:t>所示。</w:t>
      </w:r>
    </w:p>
    <w:p w:rsidR="00155D53" w:rsidRPr="00E83499" w:rsidRDefault="00211831" w:rsidP="004137D6">
      <w:pPr>
        <w:spacing w:line="240" w:lineRule="auto"/>
        <w:jc w:val="center"/>
      </w:pPr>
      <w:r>
        <w:rPr>
          <w:noProof/>
        </w:rPr>
        <w:lastRenderedPageBreak/>
        <w:drawing>
          <wp:inline distT="0" distB="0" distL="0" distR="0">
            <wp:extent cx="5400675" cy="2414587"/>
            <wp:effectExtent l="0" t="0" r="0" b="5080"/>
            <wp:docPr id="23" name="图片 23" descr="C:\Users\admin\Desktop\新建文件夹 (8)\360截图201705032243575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admin\Desktop\新建文件夹 (8)\360截图2017050322435756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Pr="00E83499" w:rsidRDefault="00155D53"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sidR="005A408B">
        <w:rPr>
          <w:rFonts w:eastAsiaTheme="majorEastAsia"/>
          <w:sz w:val="21"/>
          <w:szCs w:val="21"/>
        </w:rPr>
        <w:t>理财产品</w:t>
      </w:r>
      <w:r w:rsidR="00537374" w:rsidRPr="00E83499">
        <w:rPr>
          <w:rFonts w:eastAsiaTheme="majorEastAsia"/>
          <w:sz w:val="21"/>
          <w:szCs w:val="21"/>
        </w:rPr>
        <w:t>添加</w:t>
      </w:r>
      <w:r w:rsidR="00D97CC1" w:rsidRPr="00E83499">
        <w:rPr>
          <w:rFonts w:eastAsiaTheme="majorEastAsia"/>
          <w:sz w:val="21"/>
          <w:szCs w:val="21"/>
        </w:rPr>
        <w:t>界面</w:t>
      </w:r>
    </w:p>
    <w:p w:rsidR="00155D53" w:rsidRPr="00E83499" w:rsidRDefault="005A408B" w:rsidP="004137D6">
      <w:pPr>
        <w:spacing w:line="240" w:lineRule="auto"/>
        <w:ind w:firstLineChars="200" w:firstLine="480"/>
      </w:pPr>
      <w:r>
        <w:t>理财产品</w:t>
      </w:r>
      <w:r w:rsidR="00155D53" w:rsidRPr="00E83499">
        <w:t>管理页面效果</w:t>
      </w:r>
      <w:r w:rsidR="00B11209" w:rsidRPr="00E83499">
        <w:t>如下图</w:t>
      </w:r>
      <w:r w:rsidR="00155D53" w:rsidRPr="00E83499">
        <w:t>所示。</w:t>
      </w:r>
    </w:p>
    <w:p w:rsidR="00155D53" w:rsidRPr="00E83499" w:rsidRDefault="00211831" w:rsidP="004137D6">
      <w:pPr>
        <w:spacing w:line="240" w:lineRule="auto"/>
        <w:jc w:val="center"/>
      </w:pPr>
      <w:r>
        <w:rPr>
          <w:noProof/>
        </w:rPr>
        <w:drawing>
          <wp:inline distT="0" distB="0" distL="0" distR="0">
            <wp:extent cx="5400675" cy="2414587"/>
            <wp:effectExtent l="0" t="0" r="0" b="5080"/>
            <wp:docPr id="24" name="图片 24" descr="C:\Users\admin\Desktop\新建文件夹 (8)\360截图20170503224402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dmin\Desktop\新建文件夹 (8)\360截图20170503224402840.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155D53" w:rsidRDefault="00155D53" w:rsidP="004137D6">
      <w:pPr>
        <w:spacing w:line="240" w:lineRule="auto"/>
        <w:jc w:val="center"/>
        <w:rPr>
          <w:rFonts w:eastAsiaTheme="majorEastAsia" w:hint="eastAsia"/>
          <w:sz w:val="21"/>
          <w:szCs w:val="21"/>
        </w:rPr>
      </w:pPr>
      <w:r w:rsidRPr="00E83499">
        <w:rPr>
          <w:rFonts w:eastAsiaTheme="majorEastAsia"/>
          <w:sz w:val="21"/>
          <w:szCs w:val="21"/>
        </w:rPr>
        <w:t>图</w:t>
      </w:r>
      <w:r w:rsidRPr="00E83499">
        <w:rPr>
          <w:rFonts w:eastAsiaTheme="majorEastAsia"/>
          <w:sz w:val="21"/>
          <w:szCs w:val="21"/>
        </w:rPr>
        <w:t xml:space="preserve">5-12 </w:t>
      </w:r>
      <w:r w:rsidR="005A408B">
        <w:rPr>
          <w:rFonts w:eastAsiaTheme="majorEastAsia"/>
          <w:sz w:val="21"/>
          <w:szCs w:val="21"/>
        </w:rPr>
        <w:t>理财产品</w:t>
      </w:r>
      <w:r w:rsidR="00D97CC1" w:rsidRPr="00E83499">
        <w:rPr>
          <w:rFonts w:eastAsiaTheme="majorEastAsia"/>
          <w:sz w:val="21"/>
          <w:szCs w:val="21"/>
        </w:rPr>
        <w:t>管理界面</w:t>
      </w:r>
    </w:p>
    <w:p w:rsidR="005A408B" w:rsidRPr="00E83499" w:rsidRDefault="005A408B" w:rsidP="005A408B">
      <w:pPr>
        <w:pStyle w:val="2"/>
        <w:spacing w:before="0" w:after="0" w:line="240" w:lineRule="auto"/>
        <w:rPr>
          <w:rFonts w:ascii="Times New Roman" w:hAnsi="Times New Roman"/>
        </w:rPr>
      </w:pPr>
      <w:bookmarkStart w:id="371" w:name="_Toc481619612"/>
      <w:r>
        <w:rPr>
          <w:rFonts w:ascii="Times New Roman" w:hAnsi="Times New Roman"/>
        </w:rPr>
        <w:t>5.</w:t>
      </w:r>
      <w:r>
        <w:rPr>
          <w:rFonts w:ascii="Times New Roman" w:hAnsi="Times New Roman" w:hint="eastAsia"/>
        </w:rPr>
        <w:t>6</w:t>
      </w:r>
      <w:r>
        <w:rPr>
          <w:rFonts w:ascii="Times New Roman" w:hAnsi="Times New Roman" w:hint="eastAsia"/>
        </w:rPr>
        <w:t>理财</w:t>
      </w:r>
      <w:r>
        <w:rPr>
          <w:rFonts w:ascii="Times New Roman" w:hAnsi="Times New Roman"/>
        </w:rPr>
        <w:t>投资</w:t>
      </w:r>
      <w:r w:rsidRPr="00E83499">
        <w:rPr>
          <w:rFonts w:ascii="Times New Roman" w:hAnsi="Times New Roman"/>
        </w:rPr>
        <w:t>模块的实现</w:t>
      </w:r>
      <w:bookmarkEnd w:id="371"/>
    </w:p>
    <w:p w:rsidR="005A408B" w:rsidRPr="00E83499" w:rsidRDefault="005A408B" w:rsidP="005A408B">
      <w:pPr>
        <w:spacing w:line="240" w:lineRule="auto"/>
        <w:ind w:firstLineChars="200" w:firstLine="480"/>
      </w:pPr>
      <w:r>
        <w:rPr>
          <w:rFonts w:hint="eastAsia"/>
        </w:rPr>
        <w:t>对</w:t>
      </w:r>
      <w:r>
        <w:t>理财产品投资</w:t>
      </w:r>
      <w:r w:rsidRPr="00E83499">
        <w:t>是在</w:t>
      </w:r>
      <w:proofErr w:type="gramStart"/>
      <w:r w:rsidRPr="00E83499">
        <w:t>“</w:t>
      </w:r>
      <w:proofErr w:type="gramEnd"/>
      <w:r w:rsidRPr="00E83499">
        <w:t>查询</w:t>
      </w:r>
      <w:r>
        <w:t>理财产品</w:t>
      </w:r>
      <w:r w:rsidRPr="00E83499">
        <w:t>信息</w:t>
      </w:r>
      <w:r w:rsidRPr="00E83499">
        <w:t xml:space="preserve"> </w:t>
      </w:r>
      <w:proofErr w:type="gramStart"/>
      <w:r w:rsidRPr="00E83499">
        <w:t>“</w:t>
      </w:r>
      <w:proofErr w:type="gramEnd"/>
      <w:r w:rsidRPr="00E83499">
        <w:t>的前提下操作的。当页面显示查询的</w:t>
      </w:r>
      <w:r>
        <w:t>理财产品</w:t>
      </w:r>
      <w:r w:rsidRPr="00E83499">
        <w:t>信息后，可以点击</w:t>
      </w:r>
      <w:r w:rsidRPr="00E83499">
        <w:t>“</w:t>
      </w:r>
      <w:r w:rsidRPr="00E83499">
        <w:t>添加</w:t>
      </w:r>
      <w:r>
        <w:t>投资</w:t>
      </w:r>
      <w:r w:rsidRPr="00E83499">
        <w:t>”</w:t>
      </w:r>
      <w:r w:rsidRPr="00E83499">
        <w:t>超级链接，既可跳转到</w:t>
      </w:r>
      <w:proofErr w:type="spellStart"/>
      <w:r>
        <w:t>licaichanpin</w:t>
      </w:r>
      <w:r w:rsidRPr="00E83499">
        <w:t>.php</w:t>
      </w:r>
      <w:proofErr w:type="spellEnd"/>
      <w:r w:rsidRPr="00E83499">
        <w:t>页添加</w:t>
      </w:r>
      <w:r>
        <w:t>投资</w:t>
      </w:r>
      <w:r w:rsidRPr="00E83499">
        <w:t>。管理员在</w:t>
      </w:r>
      <w:proofErr w:type="spellStart"/>
      <w:r>
        <w:t>licaichanpin</w:t>
      </w:r>
      <w:r w:rsidRPr="00E83499">
        <w:t>_list.php</w:t>
      </w:r>
      <w:proofErr w:type="spellEnd"/>
      <w:r w:rsidRPr="00E83499">
        <w:t>进行</w:t>
      </w:r>
      <w:r>
        <w:t>投资</w:t>
      </w:r>
      <w:r w:rsidRPr="00E83499">
        <w:t>管理，</w:t>
      </w:r>
      <w:proofErr w:type="spellStart"/>
      <w:r>
        <w:t>licaichanpin</w:t>
      </w:r>
      <w:proofErr w:type="spellEnd"/>
      <w:r w:rsidRPr="00E83499">
        <w:t xml:space="preserve">_ </w:t>
      </w:r>
      <w:proofErr w:type="spellStart"/>
      <w:r w:rsidRPr="00E83499">
        <w:t>list.php</w:t>
      </w:r>
      <w:proofErr w:type="spellEnd"/>
      <w:r w:rsidRPr="00E83499">
        <w:t>通过查询数据库的</w:t>
      </w:r>
      <w:r>
        <w:t>投资</w:t>
      </w:r>
      <w:r w:rsidRPr="00E83499">
        <w:t>表列出所有</w:t>
      </w:r>
      <w:r>
        <w:t>投资</w:t>
      </w:r>
      <w:r w:rsidRPr="00E83499">
        <w:t>信息，每条</w:t>
      </w:r>
      <w:r>
        <w:t>投资</w:t>
      </w:r>
      <w:r w:rsidRPr="00E83499">
        <w:t>对应一个删除按钮和修改按钮，当管理员点击删除按钮，直接在数据库删除</w:t>
      </w:r>
      <w:r>
        <w:t>投资</w:t>
      </w:r>
      <w:r w:rsidRPr="00E83499">
        <w:t>信息，并重定向当前页面，当管理员选择点击修改，则进入</w:t>
      </w:r>
      <w:proofErr w:type="spellStart"/>
      <w:r>
        <w:t>licaichanpin</w:t>
      </w:r>
      <w:r w:rsidRPr="00E83499">
        <w:t>_update.php</w:t>
      </w:r>
      <w:proofErr w:type="spellEnd"/>
      <w:r w:rsidRPr="00E83499">
        <w:t>页面，进行</w:t>
      </w:r>
      <w:r>
        <w:t>投资</w:t>
      </w:r>
      <w:r w:rsidRPr="00E83499">
        <w:t>信息的修改。</w:t>
      </w:r>
    </w:p>
    <w:p w:rsidR="005A408B" w:rsidRPr="00E83499" w:rsidRDefault="005A408B" w:rsidP="005A408B">
      <w:pPr>
        <w:spacing w:line="240" w:lineRule="auto"/>
        <w:ind w:firstLineChars="200" w:firstLine="480"/>
      </w:pPr>
      <w:r>
        <w:t>投资</w:t>
      </w:r>
      <w:r w:rsidRPr="00E83499">
        <w:t>添加流程图如下图所示。</w:t>
      </w:r>
    </w:p>
    <w:p w:rsidR="005A408B" w:rsidRPr="00E83499" w:rsidRDefault="005A408B" w:rsidP="005A408B">
      <w:pPr>
        <w:spacing w:line="240" w:lineRule="auto"/>
        <w:ind w:firstLineChars="200" w:firstLine="480"/>
        <w:jc w:val="center"/>
      </w:pPr>
      <w:r w:rsidRPr="00E83499">
        <w:object w:dxaOrig="6127" w:dyaOrig="10534">
          <v:shape id="_x0000_i1038" type="#_x0000_t75" style="width:210.45pt;height:344.45pt" o:ole="">
            <v:imagedata r:id="rId54" o:title=""/>
            <o:lock v:ext="edit" aspectratio="f"/>
          </v:shape>
          <o:OLEObject Type="Embed" ProgID="Visio.Drawing.11" ShapeID="_x0000_i1038" DrawAspect="Content" ObjectID="_1555362104" r:id="rId55">
            <o:FieldCodes>\* MERGEFORMAT</o:FieldCodes>
          </o:OLEObject>
        </w:object>
      </w:r>
    </w:p>
    <w:p w:rsidR="005A408B" w:rsidRPr="00E83499" w:rsidRDefault="005A408B" w:rsidP="005A408B">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1 </w:t>
      </w:r>
      <w:r>
        <w:rPr>
          <w:rFonts w:eastAsiaTheme="majorEastAsia"/>
          <w:sz w:val="21"/>
          <w:szCs w:val="21"/>
        </w:rPr>
        <w:t>投资</w:t>
      </w:r>
      <w:r w:rsidRPr="00E83499">
        <w:rPr>
          <w:rFonts w:eastAsiaTheme="majorEastAsia"/>
          <w:sz w:val="21"/>
          <w:szCs w:val="21"/>
        </w:rPr>
        <w:t>添加流程图</w:t>
      </w:r>
    </w:p>
    <w:p w:rsidR="005A408B" w:rsidRPr="00E83499" w:rsidRDefault="005A408B" w:rsidP="005A408B">
      <w:pPr>
        <w:spacing w:line="240" w:lineRule="auto"/>
        <w:ind w:firstLineChars="200" w:firstLine="480"/>
      </w:pPr>
      <w:r>
        <w:t>投资</w:t>
      </w:r>
      <w:r w:rsidRPr="00E83499">
        <w:t>界面设计效果如下图所示。</w:t>
      </w:r>
    </w:p>
    <w:p w:rsidR="005A408B" w:rsidRPr="00E83499" w:rsidRDefault="00211831" w:rsidP="005A408B">
      <w:pPr>
        <w:spacing w:line="240" w:lineRule="auto"/>
        <w:jc w:val="center"/>
      </w:pPr>
      <w:r>
        <w:rPr>
          <w:noProof/>
        </w:rPr>
        <w:drawing>
          <wp:inline distT="0" distB="0" distL="0" distR="0">
            <wp:extent cx="5400675" cy="2414587"/>
            <wp:effectExtent l="0" t="0" r="0" b="5080"/>
            <wp:docPr id="16" name="图片 16" descr="C:\Users\admin\Desktop\新建文件夹 (8)\360截图20170503224236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dmin\Desktop\新建文件夹 (8)\360截图2017050322423656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5A408B" w:rsidRPr="00E83499" w:rsidRDefault="005A408B" w:rsidP="005A408B">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Pr>
          <w:rFonts w:eastAsiaTheme="majorEastAsia"/>
          <w:sz w:val="21"/>
          <w:szCs w:val="21"/>
        </w:rPr>
        <w:t>投资</w:t>
      </w:r>
      <w:r w:rsidRPr="00E83499">
        <w:rPr>
          <w:rFonts w:eastAsiaTheme="majorEastAsia"/>
          <w:sz w:val="21"/>
          <w:szCs w:val="21"/>
        </w:rPr>
        <w:t>界面</w:t>
      </w:r>
    </w:p>
    <w:p w:rsidR="005A408B" w:rsidRPr="00E83499" w:rsidRDefault="005A408B" w:rsidP="005A408B">
      <w:pPr>
        <w:spacing w:line="240" w:lineRule="auto"/>
        <w:ind w:firstLineChars="200" w:firstLine="480"/>
      </w:pPr>
      <w:r>
        <w:t>投资</w:t>
      </w:r>
      <w:r w:rsidRPr="00E83499">
        <w:t>管理页面效果如下图所示。</w:t>
      </w:r>
    </w:p>
    <w:p w:rsidR="005A408B" w:rsidRPr="00E83499" w:rsidRDefault="00211831" w:rsidP="005A408B">
      <w:pPr>
        <w:spacing w:line="240" w:lineRule="auto"/>
        <w:jc w:val="center"/>
      </w:pPr>
      <w:r>
        <w:rPr>
          <w:noProof/>
        </w:rPr>
        <w:lastRenderedPageBreak/>
        <w:drawing>
          <wp:inline distT="0" distB="0" distL="0" distR="0">
            <wp:extent cx="5400675" cy="2414587"/>
            <wp:effectExtent l="0" t="0" r="0" b="5080"/>
            <wp:docPr id="21" name="图片 21" descr="C:\Users\admin\Desktop\新建文件夹 (8)\360截图20170503224300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Desktop\新建文件夹 (8)\360截图2017050322430050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2414587"/>
                    </a:xfrm>
                    <a:prstGeom prst="rect">
                      <a:avLst/>
                    </a:prstGeom>
                    <a:noFill/>
                    <a:ln>
                      <a:noFill/>
                    </a:ln>
                  </pic:spPr>
                </pic:pic>
              </a:graphicData>
            </a:graphic>
          </wp:inline>
        </w:drawing>
      </w:r>
    </w:p>
    <w:p w:rsidR="005A408B" w:rsidRPr="00E83499" w:rsidRDefault="005A408B" w:rsidP="005A408B">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 xml:space="preserve">5-12 </w:t>
      </w:r>
      <w:r>
        <w:rPr>
          <w:rFonts w:eastAsiaTheme="majorEastAsia"/>
          <w:sz w:val="21"/>
          <w:szCs w:val="21"/>
        </w:rPr>
        <w:t>投资</w:t>
      </w:r>
      <w:r w:rsidRPr="00E83499">
        <w:rPr>
          <w:rFonts w:eastAsiaTheme="majorEastAsia"/>
          <w:sz w:val="21"/>
          <w:szCs w:val="21"/>
        </w:rPr>
        <w:t>管理界面</w:t>
      </w:r>
    </w:p>
    <w:p w:rsidR="005A408B" w:rsidRPr="005A408B" w:rsidRDefault="005A408B" w:rsidP="005A408B">
      <w:pPr>
        <w:spacing w:line="240" w:lineRule="auto"/>
        <w:rPr>
          <w:rFonts w:eastAsiaTheme="majorEastAsia"/>
          <w:sz w:val="21"/>
          <w:szCs w:val="21"/>
        </w:rPr>
      </w:pPr>
    </w:p>
    <w:p w:rsidR="00F63F8A" w:rsidRPr="00E83499" w:rsidRDefault="005A408B" w:rsidP="004137D6">
      <w:pPr>
        <w:pStyle w:val="2"/>
        <w:spacing w:before="0" w:after="0" w:line="240" w:lineRule="auto"/>
        <w:rPr>
          <w:rFonts w:ascii="Times New Roman" w:hAnsi="Times New Roman"/>
        </w:rPr>
      </w:pPr>
      <w:bookmarkStart w:id="372" w:name="_Toc251769878"/>
      <w:bookmarkStart w:id="373" w:name="_Toc251612861"/>
      <w:bookmarkStart w:id="374" w:name="_Toc251768536"/>
      <w:bookmarkStart w:id="375" w:name="_Toc251890114"/>
      <w:bookmarkStart w:id="376" w:name="_Toc251934729"/>
      <w:bookmarkStart w:id="377" w:name="_Toc21886"/>
      <w:bookmarkStart w:id="378" w:name="_Toc24005"/>
      <w:bookmarkStart w:id="379" w:name="_Toc309930591"/>
      <w:bookmarkStart w:id="380" w:name="_Toc28206"/>
      <w:bookmarkStart w:id="381" w:name="_Toc26381"/>
      <w:bookmarkStart w:id="382" w:name="_Toc6377"/>
      <w:bookmarkStart w:id="383" w:name="_Toc419908738"/>
      <w:bookmarkStart w:id="384" w:name="_Toc419908790"/>
      <w:bookmarkStart w:id="385" w:name="_Toc251795528"/>
      <w:bookmarkStart w:id="386" w:name="_Toc481619613"/>
      <w:r>
        <w:rPr>
          <w:rFonts w:ascii="Times New Roman" w:hAnsi="Times New Roman"/>
          <w:bCs w:val="0"/>
        </w:rPr>
        <w:t>5.</w:t>
      </w:r>
      <w:r>
        <w:rPr>
          <w:rFonts w:ascii="Times New Roman" w:hAnsi="Times New Roman" w:hint="eastAsia"/>
          <w:bCs w:val="0"/>
        </w:rPr>
        <w:t>7</w:t>
      </w:r>
      <w:r w:rsidR="00F63F8A" w:rsidRPr="00E83499">
        <w:rPr>
          <w:rFonts w:ascii="Times New Roman" w:hAnsi="Times New Roman"/>
          <w:bCs w:val="0"/>
        </w:rPr>
        <w:t>本章小结</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F63F8A" w:rsidRPr="00E83499" w:rsidRDefault="00F63F8A" w:rsidP="004137D6">
      <w:pPr>
        <w:spacing w:line="240" w:lineRule="auto"/>
        <w:ind w:firstLine="480"/>
        <w:jc w:val="left"/>
        <w:rPr>
          <w:rStyle w:val="Char4"/>
        </w:rPr>
      </w:pPr>
      <w:bookmarkStart w:id="387" w:name="_Toc5308"/>
      <w:bookmarkStart w:id="388" w:name="_Toc309930592"/>
      <w:bookmarkStart w:id="389" w:name="_Toc7534"/>
      <w:bookmarkStart w:id="390" w:name="_Toc20539"/>
      <w:bookmarkStart w:id="391" w:name="_Toc24036"/>
      <w:bookmarkStart w:id="392" w:name="_Toc419908739"/>
      <w:bookmarkStart w:id="393" w:name="_Toc419908791"/>
      <w:bookmarkStart w:id="394" w:name="_Toc27711"/>
      <w:bookmarkStart w:id="395" w:name="_Toc15429"/>
      <w:bookmarkStart w:id="396" w:name="_Toc251612866"/>
      <w:bookmarkStart w:id="397" w:name="_Toc251768540"/>
      <w:bookmarkStart w:id="398" w:name="_Toc251769882"/>
      <w:bookmarkStart w:id="399" w:name="_Toc251795532"/>
      <w:bookmarkStart w:id="400" w:name="_Toc251890118"/>
      <w:bookmarkStart w:id="401" w:name="_Toc251934733"/>
      <w:bookmarkEnd w:id="346"/>
      <w:bookmarkEnd w:id="347"/>
      <w:bookmarkEnd w:id="348"/>
      <w:bookmarkEnd w:id="349"/>
      <w:bookmarkEnd w:id="350"/>
      <w:bookmarkEnd w:id="351"/>
      <w:r w:rsidRPr="00E83499">
        <w:rPr>
          <w:rStyle w:val="Char4"/>
        </w:rPr>
        <w:t>本章节主要论述了登录模块用户的登陆、用户的注册、</w:t>
      </w:r>
      <w:bookmarkEnd w:id="387"/>
      <w:r w:rsidR="005A408B">
        <w:rPr>
          <w:rStyle w:val="Char4"/>
          <w:rFonts w:hint="eastAsia"/>
        </w:rPr>
        <w:t>借款发起、项目投标、用户充值、投资理财</w:t>
      </w:r>
      <w:r w:rsidR="00B30330" w:rsidRPr="00E83499">
        <w:rPr>
          <w:rStyle w:val="Char4"/>
        </w:rPr>
        <w:t>等功能模块的设计与代码的编写，以及最终实现的步骤。</w:t>
      </w:r>
    </w:p>
    <w:p w:rsidR="009E107C" w:rsidRPr="00E83499" w:rsidRDefault="009E107C" w:rsidP="004137D6">
      <w:pPr>
        <w:pStyle w:val="1"/>
        <w:spacing w:before="0" w:after="0" w:line="240" w:lineRule="auto"/>
        <w:jc w:val="center"/>
        <w:rPr>
          <w:color w:val="000000"/>
          <w:szCs w:val="32"/>
        </w:rPr>
        <w:sectPr w:rsidR="009E107C" w:rsidRPr="00E83499" w:rsidSect="00D979E6">
          <w:pgSz w:w="11906" w:h="16838" w:code="9"/>
          <w:pgMar w:top="1440" w:right="1417" w:bottom="1440" w:left="1417" w:header="851" w:footer="992" w:gutter="567"/>
          <w:cols w:space="720"/>
          <w:docGrid w:linePitch="450"/>
        </w:sectPr>
      </w:pPr>
    </w:p>
    <w:p w:rsidR="009E107C" w:rsidRPr="00E83499" w:rsidRDefault="009E107C" w:rsidP="004137D6">
      <w:pPr>
        <w:pStyle w:val="1"/>
        <w:spacing w:before="0" w:after="0" w:line="240" w:lineRule="auto"/>
        <w:jc w:val="center"/>
        <w:rPr>
          <w:color w:val="000000"/>
          <w:szCs w:val="32"/>
        </w:rPr>
      </w:pPr>
      <w:bookmarkStart w:id="402" w:name="_Toc481619614"/>
      <w:r w:rsidRPr="00E83499">
        <w:rPr>
          <w:color w:val="000000"/>
          <w:szCs w:val="32"/>
        </w:rPr>
        <w:lastRenderedPageBreak/>
        <w:t>第</w:t>
      </w:r>
      <w:r w:rsidRPr="00E83499">
        <w:rPr>
          <w:color w:val="000000"/>
          <w:szCs w:val="32"/>
        </w:rPr>
        <w:t>6</w:t>
      </w:r>
      <w:r w:rsidRPr="00E83499">
        <w:rPr>
          <w:color w:val="000000"/>
          <w:szCs w:val="32"/>
        </w:rPr>
        <w:t>章</w:t>
      </w:r>
      <w:r w:rsidRPr="00E83499">
        <w:rPr>
          <w:color w:val="000000"/>
          <w:szCs w:val="32"/>
        </w:rPr>
        <w:t xml:space="preserve"> </w:t>
      </w:r>
      <w:r w:rsidRPr="00E83499">
        <w:rPr>
          <w:color w:val="000000"/>
          <w:szCs w:val="32"/>
        </w:rPr>
        <w:t>系统测试</w:t>
      </w:r>
      <w:bookmarkEnd w:id="402"/>
    </w:p>
    <w:p w:rsidR="009E107C" w:rsidRPr="00E83499" w:rsidRDefault="009E107C" w:rsidP="004137D6">
      <w:pPr>
        <w:pStyle w:val="2"/>
        <w:spacing w:before="0" w:after="0" w:line="240" w:lineRule="auto"/>
        <w:rPr>
          <w:rFonts w:ascii="Times New Roman" w:hAnsi="Times New Roman"/>
        </w:rPr>
      </w:pPr>
      <w:bookmarkStart w:id="403" w:name="_Toc481619615"/>
      <w:r w:rsidRPr="00E83499">
        <w:rPr>
          <w:rFonts w:ascii="Times New Roman" w:hAnsi="Times New Roman"/>
        </w:rPr>
        <w:t>6.1</w:t>
      </w:r>
      <w:r w:rsidRPr="00E83499">
        <w:rPr>
          <w:rFonts w:ascii="Times New Roman" w:hAnsi="Times New Roman"/>
        </w:rPr>
        <w:t>运行环境说明</w:t>
      </w:r>
      <w:bookmarkEnd w:id="403"/>
    </w:p>
    <w:p w:rsidR="009E107C" w:rsidRPr="00E83499" w:rsidRDefault="009E107C" w:rsidP="004137D6">
      <w:pPr>
        <w:adjustRightInd w:val="0"/>
        <w:snapToGrid w:val="0"/>
        <w:spacing w:line="240" w:lineRule="auto"/>
        <w:ind w:firstLineChars="200" w:firstLine="480"/>
        <w:rPr>
          <w:szCs w:val="21"/>
        </w:rPr>
      </w:pPr>
      <w:r w:rsidRPr="00E83499">
        <w:rPr>
          <w:szCs w:val="21"/>
        </w:rPr>
        <w:t>运行环境包括硬件要求及软件要求</w:t>
      </w:r>
      <w:r w:rsidR="009C4328" w:rsidRPr="00E83499">
        <w:rPr>
          <w:szCs w:val="21"/>
        </w:rPr>
        <w:t>如下表所示</w:t>
      </w:r>
      <w:r w:rsidRPr="00E83499">
        <w:rPr>
          <w:szCs w:val="21"/>
        </w:rPr>
        <w:t>。</w:t>
      </w:r>
    </w:p>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1</w:t>
      </w:r>
      <w:r w:rsidRPr="00E83499">
        <w:rPr>
          <w:rFonts w:eastAsiaTheme="majorEastAsia"/>
          <w:sz w:val="21"/>
          <w:szCs w:val="21"/>
        </w:rPr>
        <w:t>硬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设备名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处理器</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奔腾</w:t>
            </w:r>
            <w:r w:rsidRPr="00E83499">
              <w:rPr>
                <w:sz w:val="18"/>
                <w:szCs w:val="18"/>
              </w:rPr>
              <w:t>III</w:t>
            </w:r>
            <w:r w:rsidRPr="00E83499">
              <w:rPr>
                <w:sz w:val="18"/>
                <w:szCs w:val="18"/>
              </w:rPr>
              <w:t>以上，</w:t>
            </w:r>
            <w:r w:rsidRPr="00E83499">
              <w:rPr>
                <w:sz w:val="18"/>
                <w:szCs w:val="18"/>
              </w:rPr>
              <w:t>2GB</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内</w:t>
            </w:r>
            <w:r w:rsidRPr="00E83499">
              <w:rPr>
                <w:rFonts w:eastAsia="黑体"/>
                <w:sz w:val="18"/>
                <w:szCs w:val="18"/>
              </w:rPr>
              <w:t xml:space="preserve">  </w:t>
            </w:r>
            <w:r w:rsidRPr="00E83499">
              <w:rPr>
                <w:rFonts w:eastAsia="黑体"/>
                <w:sz w:val="18"/>
                <w:szCs w:val="18"/>
              </w:rPr>
              <w:t>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2GB</w:t>
            </w:r>
            <w:r w:rsidRPr="00E83499">
              <w:rPr>
                <w:sz w:val="18"/>
                <w:szCs w:val="18"/>
              </w:rPr>
              <w:t>，内存越大，速度越快</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硬</w:t>
            </w:r>
            <w:r w:rsidRPr="00E83499">
              <w:rPr>
                <w:rFonts w:eastAsia="黑体"/>
                <w:sz w:val="18"/>
                <w:szCs w:val="18"/>
              </w:rPr>
              <w:t xml:space="preserve">  </w:t>
            </w:r>
            <w:r w:rsidRPr="00E83499">
              <w:rPr>
                <w:rFonts w:eastAsia="黑体"/>
                <w:sz w:val="18"/>
                <w:szCs w:val="18"/>
              </w:rPr>
              <w:t>盘</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color w:val="FF0000"/>
                <w:sz w:val="18"/>
                <w:szCs w:val="18"/>
              </w:rPr>
            </w:pPr>
            <w:r w:rsidRPr="00E83499">
              <w:rPr>
                <w:sz w:val="18"/>
                <w:szCs w:val="18"/>
              </w:rPr>
              <w:t>500GB</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鼠</w:t>
            </w:r>
            <w:r w:rsidRPr="00E83499">
              <w:rPr>
                <w:rFonts w:eastAsia="黑体"/>
                <w:sz w:val="18"/>
                <w:szCs w:val="18"/>
              </w:rPr>
              <w:t xml:space="preserve">  </w:t>
            </w:r>
            <w:r w:rsidRPr="00E83499">
              <w:rPr>
                <w:rFonts w:eastAsia="黑体"/>
                <w:sz w:val="18"/>
                <w:szCs w:val="18"/>
              </w:rPr>
              <w:t>标</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双飞燕</w:t>
            </w:r>
            <w:r w:rsidRPr="00E83499">
              <w:rPr>
                <w:sz w:val="18"/>
                <w:szCs w:val="18"/>
              </w:rPr>
              <w:t>2D</w:t>
            </w:r>
            <w:r w:rsidRPr="00E83499">
              <w:rPr>
                <w:sz w:val="18"/>
                <w:szCs w:val="18"/>
              </w:rPr>
              <w:t>鼠标</w:t>
            </w:r>
            <w:r w:rsidRPr="00E83499">
              <w:rPr>
                <w:sz w:val="18"/>
                <w:szCs w:val="18"/>
              </w:rPr>
              <w:t xml:space="preserve"> </w:t>
            </w:r>
          </w:p>
        </w:tc>
      </w:tr>
    </w:tbl>
    <w:p w:rsidR="009E107C" w:rsidRPr="00E83499" w:rsidRDefault="009E107C"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9C4328" w:rsidRPr="00E83499">
        <w:rPr>
          <w:rFonts w:eastAsiaTheme="majorEastAsia"/>
          <w:sz w:val="21"/>
          <w:szCs w:val="21"/>
        </w:rPr>
        <w:t>2</w:t>
      </w:r>
      <w:r w:rsidRPr="00E83499">
        <w:rPr>
          <w:rFonts w:eastAsiaTheme="majorEastAsia"/>
          <w:sz w:val="21"/>
          <w:szCs w:val="21"/>
        </w:rPr>
        <w:t>软件要求</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名</w:t>
            </w:r>
            <w:r w:rsidRPr="00E83499">
              <w:rPr>
                <w:rFonts w:eastAsia="黑体"/>
                <w:sz w:val="18"/>
                <w:szCs w:val="18"/>
              </w:rPr>
              <w:t xml:space="preserve">  </w:t>
            </w:r>
            <w:r w:rsidRPr="00E83499">
              <w:rPr>
                <w:rFonts w:eastAsia="黑体"/>
                <w:sz w:val="18"/>
                <w:szCs w:val="18"/>
              </w:rPr>
              <w:t>称</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说明</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操作系统</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Windows XP</w:t>
            </w:r>
            <w:r w:rsidRPr="00E83499">
              <w:rPr>
                <w:sz w:val="18"/>
                <w:szCs w:val="18"/>
              </w:rPr>
              <w:t>或</w:t>
            </w:r>
            <w:r w:rsidRPr="00E83499">
              <w:rPr>
                <w:sz w:val="18"/>
                <w:szCs w:val="18"/>
              </w:rPr>
              <w:t xml:space="preserve"> Windows7</w:t>
            </w:r>
            <w:r w:rsidRPr="00E83499">
              <w:rPr>
                <w:sz w:val="18"/>
                <w:szCs w:val="18"/>
              </w:rPr>
              <w:t>以上</w:t>
            </w:r>
          </w:p>
        </w:tc>
      </w:tr>
      <w:tr w:rsidR="009E107C" w:rsidRPr="00E83499" w:rsidTr="009C4328">
        <w:tc>
          <w:tcPr>
            <w:tcW w:w="4261" w:type="dxa"/>
            <w:tcBorders>
              <w:left w:val="single" w:sz="4" w:space="0" w:color="auto"/>
            </w:tcBorders>
          </w:tcPr>
          <w:p w:rsidR="009E107C" w:rsidRPr="00E83499" w:rsidRDefault="009E107C" w:rsidP="004137D6">
            <w:pPr>
              <w:adjustRightInd w:val="0"/>
              <w:snapToGrid w:val="0"/>
              <w:spacing w:line="240" w:lineRule="auto"/>
              <w:jc w:val="center"/>
              <w:rPr>
                <w:rFonts w:eastAsia="黑体"/>
                <w:sz w:val="18"/>
                <w:szCs w:val="18"/>
              </w:rPr>
            </w:pPr>
            <w:r w:rsidRPr="00E83499">
              <w:rPr>
                <w:rFonts w:eastAsia="黑体"/>
                <w:sz w:val="18"/>
                <w:szCs w:val="18"/>
              </w:rPr>
              <w:t>应用软件</w:t>
            </w:r>
          </w:p>
        </w:tc>
        <w:tc>
          <w:tcPr>
            <w:tcW w:w="4261" w:type="dxa"/>
            <w:tcBorders>
              <w:right w:val="single" w:sz="4" w:space="0" w:color="auto"/>
            </w:tcBorders>
          </w:tcPr>
          <w:p w:rsidR="009E107C" w:rsidRPr="00E83499" w:rsidRDefault="009E107C" w:rsidP="004137D6">
            <w:pPr>
              <w:adjustRightInd w:val="0"/>
              <w:snapToGrid w:val="0"/>
              <w:spacing w:line="240" w:lineRule="auto"/>
              <w:jc w:val="center"/>
              <w:rPr>
                <w:sz w:val="18"/>
                <w:szCs w:val="18"/>
              </w:rPr>
            </w:pPr>
            <w:r w:rsidRPr="00E83499">
              <w:rPr>
                <w:sz w:val="18"/>
                <w:szCs w:val="18"/>
              </w:rPr>
              <w:t>zendstudio</w:t>
            </w:r>
            <w:r w:rsidRPr="00E83499">
              <w:rPr>
                <w:sz w:val="18"/>
                <w:szCs w:val="18"/>
              </w:rPr>
              <w:t>（中文版），</w:t>
            </w:r>
            <w:r w:rsidRPr="00E83499">
              <w:rPr>
                <w:sz w:val="18"/>
                <w:szCs w:val="18"/>
              </w:rPr>
              <w:t>wamp</w:t>
            </w:r>
          </w:p>
        </w:tc>
      </w:tr>
    </w:tbl>
    <w:p w:rsidR="009C4328" w:rsidRPr="00E83499" w:rsidRDefault="009C4328" w:rsidP="004137D6">
      <w:pPr>
        <w:pStyle w:val="2"/>
        <w:spacing w:before="0" w:after="0" w:line="240" w:lineRule="auto"/>
        <w:rPr>
          <w:rFonts w:ascii="Times New Roman" w:hAnsi="Times New Roman"/>
        </w:rPr>
      </w:pPr>
      <w:bookmarkStart w:id="404" w:name="_Toc474403704"/>
      <w:bookmarkStart w:id="405" w:name="_Toc475553484"/>
      <w:bookmarkStart w:id="406" w:name="_Toc324759723"/>
      <w:bookmarkStart w:id="407" w:name="_Toc326767920"/>
      <w:bookmarkStart w:id="408" w:name="_Toc481619616"/>
      <w:r w:rsidRPr="00E83499">
        <w:rPr>
          <w:rFonts w:ascii="Times New Roman" w:hAnsi="Times New Roman"/>
        </w:rPr>
        <w:t>6.2</w:t>
      </w:r>
      <w:r w:rsidRPr="00E83499">
        <w:rPr>
          <w:rFonts w:ascii="Times New Roman" w:hAnsi="Times New Roman"/>
        </w:rPr>
        <w:t>界面测试</w:t>
      </w:r>
      <w:bookmarkEnd w:id="404"/>
      <w:bookmarkEnd w:id="405"/>
      <w:bookmarkEnd w:id="408"/>
    </w:p>
    <w:p w:rsidR="00142DCD" w:rsidRPr="00E83499" w:rsidRDefault="00142DCD" w:rsidP="004137D6">
      <w:pPr>
        <w:spacing w:line="240" w:lineRule="auto"/>
        <w:ind w:firstLine="480"/>
      </w:pPr>
      <w:r w:rsidRPr="00E83499">
        <w:t>使用黑盒测试方法测试本系统的界面，测试界面是否正常、可用</w:t>
      </w:r>
      <w:r w:rsidR="009C4328" w:rsidRPr="00E83499">
        <w:t>。</w:t>
      </w:r>
      <w:bookmarkStart w:id="409" w:name="_Toc19418"/>
      <w:bookmarkStart w:id="410" w:name="_Toc293653922"/>
      <w:bookmarkStart w:id="411" w:name="_Toc293673585"/>
      <w:bookmarkStart w:id="412" w:name="_Toc293673670"/>
      <w:bookmarkStart w:id="413" w:name="_Toc324514641"/>
    </w:p>
    <w:p w:rsidR="009C4328" w:rsidRPr="00E83499" w:rsidRDefault="009C4328" w:rsidP="004137D6">
      <w:pPr>
        <w:spacing w:line="240" w:lineRule="auto"/>
        <w:ind w:firstLine="480"/>
      </w:pPr>
      <w:r w:rsidRPr="00E83499">
        <w:t>用户界面测试检查表</w:t>
      </w:r>
      <w:bookmarkEnd w:id="409"/>
      <w:bookmarkEnd w:id="410"/>
      <w:bookmarkEnd w:id="411"/>
      <w:bookmarkEnd w:id="412"/>
      <w:bookmarkEnd w:id="413"/>
      <w:r w:rsidRPr="00E83499">
        <w:t>如下表。</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w:t>
      </w:r>
      <w:r w:rsidR="00CE1916" w:rsidRPr="00E83499">
        <w:rPr>
          <w:rFonts w:eastAsiaTheme="majorEastAsia"/>
          <w:sz w:val="21"/>
          <w:szCs w:val="21"/>
        </w:rPr>
        <w:t>-3</w:t>
      </w:r>
      <w:r w:rsidR="00142DCD" w:rsidRPr="00E83499">
        <w:rPr>
          <w:rFonts w:eastAsiaTheme="majorEastAsia"/>
          <w:sz w:val="21"/>
          <w:szCs w:val="21"/>
        </w:rPr>
        <w:t>用户界面测试</w:t>
      </w:r>
      <w:r w:rsidRPr="00E83499">
        <w:rPr>
          <w:rFonts w:eastAsiaTheme="majorEastAsia"/>
          <w:sz w:val="21"/>
          <w:szCs w:val="21"/>
        </w:rPr>
        <w:t>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076"/>
        <w:gridCol w:w="756"/>
        <w:gridCol w:w="936"/>
      </w:tblGrid>
      <w:tr w:rsidR="00142DCD" w:rsidRPr="00E83499" w:rsidTr="005A32C7">
        <w:trPr>
          <w:jc w:val="center"/>
        </w:trPr>
        <w:tc>
          <w:tcPr>
            <w:tcW w:w="0" w:type="auto"/>
            <w:tcBorders>
              <w:top w:val="single" w:sz="12" w:space="0" w:color="auto"/>
              <w:left w:val="single" w:sz="4" w:space="0" w:color="auto"/>
              <w:bottom w:val="single" w:sz="4" w:space="0" w:color="auto"/>
            </w:tcBorders>
            <w:shd w:val="clear" w:color="auto" w:fill="auto"/>
          </w:tcPr>
          <w:p w:rsidR="00142DCD" w:rsidRPr="00E83499" w:rsidRDefault="00142DCD" w:rsidP="004137D6">
            <w:pPr>
              <w:spacing w:line="240" w:lineRule="auto"/>
              <w:ind w:firstLineChars="650" w:firstLine="1170"/>
              <w:rPr>
                <w:sz w:val="18"/>
              </w:rPr>
            </w:pPr>
            <w:r w:rsidRPr="00E83499">
              <w:rPr>
                <w:sz w:val="18"/>
              </w:rPr>
              <w:t>检查项</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AE49E1" w:rsidP="004137D6">
            <w:pPr>
              <w:spacing w:line="240" w:lineRule="auto"/>
              <w:jc w:val="center"/>
              <w:rPr>
                <w:sz w:val="18"/>
              </w:rPr>
            </w:pPr>
            <w:r w:rsidRPr="00E83499">
              <w:rPr>
                <w:sz w:val="18"/>
              </w:rPr>
              <w:t>测试人</w:t>
            </w:r>
          </w:p>
        </w:tc>
        <w:tc>
          <w:tcPr>
            <w:tcW w:w="0" w:type="auto"/>
            <w:tcBorders>
              <w:top w:val="single" w:sz="12" w:space="0" w:color="auto"/>
              <w:bottom w:val="single" w:sz="4" w:space="0" w:color="auto"/>
              <w:right w:val="single" w:sz="4" w:space="0" w:color="auto"/>
            </w:tcBorders>
            <w:shd w:val="clear" w:color="auto" w:fill="auto"/>
          </w:tcPr>
          <w:p w:rsidR="00142DCD" w:rsidRPr="00E83499" w:rsidRDefault="00142DCD" w:rsidP="004137D6">
            <w:pPr>
              <w:spacing w:line="240" w:lineRule="auto"/>
              <w:jc w:val="center"/>
              <w:rPr>
                <w:sz w:val="18"/>
              </w:rPr>
            </w:pPr>
            <w:r w:rsidRPr="00E83499">
              <w:rPr>
                <w:sz w:val="18"/>
              </w:rPr>
              <w:t>测试结果</w:t>
            </w:r>
          </w:p>
        </w:tc>
      </w:tr>
      <w:tr w:rsidR="00142DCD" w:rsidRPr="00E83499" w:rsidTr="005A32C7">
        <w:trPr>
          <w:jc w:val="center"/>
        </w:trPr>
        <w:tc>
          <w:tcPr>
            <w:tcW w:w="0" w:type="auto"/>
            <w:tcBorders>
              <w:top w:val="single" w:sz="4" w:space="0" w:color="auto"/>
              <w:left w:val="single" w:sz="4" w:space="0" w:color="auto"/>
            </w:tcBorders>
          </w:tcPr>
          <w:p w:rsidR="00142DCD" w:rsidRPr="00E83499" w:rsidRDefault="00142DCD" w:rsidP="004137D6">
            <w:pPr>
              <w:spacing w:line="240" w:lineRule="auto"/>
              <w:ind w:firstLineChars="200" w:firstLine="360"/>
              <w:rPr>
                <w:sz w:val="18"/>
              </w:rPr>
            </w:pPr>
            <w:r w:rsidRPr="00E83499">
              <w:rPr>
                <w:sz w:val="18"/>
              </w:rPr>
              <w:t>窗口切换、移动、改变大小时正常吗？</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本人</w:t>
            </w:r>
          </w:p>
        </w:tc>
        <w:tc>
          <w:tcPr>
            <w:tcW w:w="0" w:type="auto"/>
            <w:tcBorders>
              <w:top w:val="single" w:sz="4" w:space="0" w:color="auto"/>
              <w:right w:val="single" w:sz="4" w:space="0" w:color="auto"/>
            </w:tcBorders>
          </w:tcPr>
          <w:p w:rsidR="00142DCD" w:rsidRPr="00E83499" w:rsidRDefault="00142DCD" w:rsidP="004137D6">
            <w:pPr>
              <w:spacing w:line="240" w:lineRule="auto"/>
              <w:rPr>
                <w:sz w:val="18"/>
              </w:rPr>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文字正确吗？（如标题、提示等）</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状态正确吗？（如有效、无效、选中等状态）</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支持键盘操作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数据项能正确回显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执行有风险的操作时，有</w:t>
            </w:r>
            <w:r w:rsidRPr="00E83499">
              <w:rPr>
                <w:sz w:val="18"/>
              </w:rPr>
              <w:t>“</w:t>
            </w:r>
            <w:r w:rsidRPr="00E83499">
              <w:rPr>
                <w:sz w:val="18"/>
              </w:rPr>
              <w:t>确认</w:t>
            </w:r>
            <w:r w:rsidRPr="00E83499">
              <w:rPr>
                <w:sz w:val="18"/>
              </w:rPr>
              <w:t>”</w:t>
            </w:r>
            <w:r w:rsidRPr="00E83499">
              <w:rPr>
                <w:sz w:val="18"/>
              </w:rPr>
              <w:t>、</w:t>
            </w:r>
            <w:r w:rsidRPr="00E83499">
              <w:rPr>
                <w:sz w:val="18"/>
              </w:rPr>
              <w:t>“</w:t>
            </w:r>
            <w:r w:rsidRPr="00E83499">
              <w:rPr>
                <w:sz w:val="18"/>
              </w:rPr>
              <w:t>放弃</w:t>
            </w:r>
            <w:r w:rsidRPr="00E83499">
              <w:rPr>
                <w:sz w:val="18"/>
              </w:rPr>
              <w:t>”</w:t>
            </w:r>
            <w:r w:rsidRPr="00E83499">
              <w:rPr>
                <w:sz w:val="18"/>
              </w:rPr>
              <w:t>等提示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有联机帮助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r w:rsidR="00142DCD" w:rsidRPr="00E83499" w:rsidTr="00142DCD">
        <w:trPr>
          <w:jc w:val="center"/>
        </w:trPr>
        <w:tc>
          <w:tcPr>
            <w:tcW w:w="0" w:type="auto"/>
            <w:tcBorders>
              <w:left w:val="single" w:sz="4" w:space="0" w:color="auto"/>
            </w:tcBorders>
          </w:tcPr>
          <w:p w:rsidR="00142DCD" w:rsidRPr="00E83499" w:rsidRDefault="00142DCD" w:rsidP="004137D6">
            <w:pPr>
              <w:spacing w:line="240" w:lineRule="auto"/>
              <w:ind w:firstLineChars="200" w:firstLine="360"/>
              <w:rPr>
                <w:sz w:val="18"/>
              </w:rPr>
            </w:pPr>
            <w:r w:rsidRPr="00E83499">
              <w:rPr>
                <w:sz w:val="18"/>
              </w:rPr>
              <w:t>各种界面元素的布局合理吗？美观吗？</w:t>
            </w:r>
          </w:p>
        </w:tc>
        <w:tc>
          <w:tcPr>
            <w:tcW w:w="0" w:type="auto"/>
            <w:tcBorders>
              <w:right w:val="single" w:sz="4" w:space="0" w:color="auto"/>
            </w:tcBorders>
          </w:tcPr>
          <w:p w:rsidR="00142DCD" w:rsidRPr="00E83499" w:rsidRDefault="00142DCD" w:rsidP="004137D6">
            <w:pPr>
              <w:spacing w:line="240" w:lineRule="auto"/>
            </w:pPr>
            <w:r w:rsidRPr="00E83499">
              <w:rPr>
                <w:sz w:val="18"/>
              </w:rPr>
              <w:t>本人</w:t>
            </w:r>
          </w:p>
        </w:tc>
        <w:tc>
          <w:tcPr>
            <w:tcW w:w="0" w:type="auto"/>
            <w:tcBorders>
              <w:right w:val="single" w:sz="4" w:space="0" w:color="auto"/>
            </w:tcBorders>
          </w:tcPr>
          <w:p w:rsidR="00142DCD" w:rsidRPr="00E83499" w:rsidRDefault="00142DCD" w:rsidP="004137D6">
            <w:pPr>
              <w:spacing w:line="240" w:lineRule="auto"/>
            </w:pPr>
            <w:r w:rsidRPr="00E83499">
              <w:rPr>
                <w:sz w:val="18"/>
              </w:rPr>
              <w:t>正常</w:t>
            </w:r>
          </w:p>
        </w:tc>
      </w:tr>
    </w:tbl>
    <w:p w:rsidR="009C4328" w:rsidRPr="00E83499" w:rsidRDefault="009C4328" w:rsidP="004137D6">
      <w:pPr>
        <w:pStyle w:val="2"/>
        <w:spacing w:before="0" w:after="0" w:line="240" w:lineRule="auto"/>
        <w:rPr>
          <w:rFonts w:ascii="Times New Roman" w:hAnsi="Times New Roman"/>
        </w:rPr>
      </w:pPr>
      <w:bookmarkStart w:id="414" w:name="_Toc474403705"/>
      <w:bookmarkStart w:id="415" w:name="_Toc475553485"/>
      <w:bookmarkStart w:id="416" w:name="_Toc15975"/>
      <w:bookmarkStart w:id="417" w:name="_Toc293653923"/>
      <w:bookmarkStart w:id="418" w:name="_Toc293673586"/>
      <w:bookmarkStart w:id="419" w:name="_Toc293673671"/>
      <w:bookmarkStart w:id="420" w:name="_Toc324514642"/>
      <w:bookmarkStart w:id="421" w:name="_Toc481619617"/>
      <w:r w:rsidRPr="00E83499">
        <w:rPr>
          <w:rFonts w:ascii="Times New Roman" w:hAnsi="Times New Roman"/>
        </w:rPr>
        <w:t>6.3</w:t>
      </w:r>
      <w:r w:rsidRPr="00E83499">
        <w:rPr>
          <w:rFonts w:ascii="Times New Roman" w:hAnsi="Times New Roman"/>
        </w:rPr>
        <w:t>功能测试</w:t>
      </w:r>
      <w:bookmarkEnd w:id="414"/>
      <w:bookmarkEnd w:id="415"/>
      <w:bookmarkEnd w:id="421"/>
    </w:p>
    <w:p w:rsidR="009C4328" w:rsidRPr="00E83499" w:rsidRDefault="009C4328" w:rsidP="004137D6">
      <w:pPr>
        <w:spacing w:line="240" w:lineRule="auto"/>
        <w:ind w:firstLineChars="150" w:firstLine="360"/>
      </w:pPr>
      <w:r w:rsidRPr="00E83499">
        <w:t>（</w:t>
      </w:r>
      <w:r w:rsidRPr="00E83499">
        <w:t>1</w:t>
      </w:r>
      <w:r w:rsidRPr="00E83499">
        <w:t>）</w:t>
      </w:r>
      <w:r w:rsidR="005A32C7" w:rsidRPr="00E83499">
        <w:t>用户登录</w:t>
      </w:r>
      <w:r w:rsidRPr="00E83499">
        <w:t>测试</w:t>
      </w:r>
    </w:p>
    <w:p w:rsidR="009C4328" w:rsidRPr="00E83499" w:rsidRDefault="006D25B8" w:rsidP="004137D6">
      <w:pPr>
        <w:spacing w:line="240" w:lineRule="auto"/>
        <w:jc w:val="center"/>
      </w:pPr>
      <w:r w:rsidRPr="00E83499">
        <w:rPr>
          <w:noProof/>
        </w:rPr>
        <w:drawing>
          <wp:inline distT="0" distB="0" distL="0" distR="0" wp14:anchorId="5B91312F" wp14:editId="6C18B32F">
            <wp:extent cx="3835730" cy="23359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41694" cy="2339549"/>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6</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空或不是</w:t>
      </w:r>
      <w:r w:rsidRPr="00E83499">
        <w:rPr>
          <w:b/>
          <w:szCs w:val="21"/>
        </w:rPr>
        <w:t>“admin</w:t>
      </w:r>
      <w:r w:rsidRPr="00E83499">
        <w:rPr>
          <w:szCs w:val="21"/>
        </w:rPr>
        <w:t>”</w:t>
      </w:r>
      <w:r w:rsidRPr="00E83499">
        <w:rPr>
          <w:szCs w:val="21"/>
        </w:rPr>
        <w:t>时，提示框会提示</w:t>
      </w:r>
      <w:r w:rsidRPr="00E83499">
        <w:rPr>
          <w:szCs w:val="21"/>
        </w:rPr>
        <w:t>“</w:t>
      </w:r>
      <w:r w:rsidRPr="00E83499">
        <w:rPr>
          <w:szCs w:val="21"/>
        </w:rPr>
        <w:t>密码不能为空，请输入密码！或密码错误，请输入正确地密码！</w:t>
      </w:r>
      <w:r w:rsidRPr="00E83499">
        <w:rPr>
          <w:szCs w:val="21"/>
        </w:rPr>
        <w:t xml:space="preserve">” </w:t>
      </w:r>
    </w:p>
    <w:p w:rsidR="009C4328" w:rsidRPr="00E83499" w:rsidRDefault="006D25B8" w:rsidP="004137D6">
      <w:pPr>
        <w:spacing w:line="240" w:lineRule="auto"/>
        <w:jc w:val="center"/>
      </w:pPr>
      <w:r w:rsidRPr="00E83499">
        <w:rPr>
          <w:noProof/>
        </w:rPr>
        <w:lastRenderedPageBreak/>
        <w:drawing>
          <wp:inline distT="0" distB="0" distL="0" distR="0" wp14:anchorId="0A9F0D7C" wp14:editId="12D507D2">
            <wp:extent cx="4346369" cy="230334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49696" cy="2305103"/>
                    </a:xfrm>
                    <a:prstGeom prst="rect">
                      <a:avLst/>
                    </a:prstGeom>
                  </pic:spPr>
                </pic:pic>
              </a:graphicData>
            </a:graphic>
          </wp:inline>
        </w:drawing>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7</w:t>
      </w:r>
      <w:r w:rsidR="005A32C7" w:rsidRPr="00E83499">
        <w:rPr>
          <w:rFonts w:eastAsiaTheme="majorEastAsia"/>
          <w:sz w:val="21"/>
          <w:szCs w:val="21"/>
        </w:rPr>
        <w:t>用户登录</w:t>
      </w:r>
      <w:r w:rsidRPr="00E83499">
        <w:rPr>
          <w:rFonts w:eastAsiaTheme="majorEastAsia"/>
          <w:sz w:val="21"/>
          <w:szCs w:val="21"/>
        </w:rPr>
        <w:t>测试界面</w:t>
      </w:r>
    </w:p>
    <w:p w:rsidR="009C4328" w:rsidRPr="00E83499" w:rsidRDefault="009C4328" w:rsidP="004137D6">
      <w:pPr>
        <w:spacing w:line="240" w:lineRule="auto"/>
        <w:ind w:firstLineChars="200" w:firstLine="480"/>
        <w:rPr>
          <w:szCs w:val="21"/>
        </w:rPr>
      </w:pPr>
      <w:r w:rsidRPr="00E83499">
        <w:rPr>
          <w:szCs w:val="21"/>
        </w:rPr>
        <w:t>当用户以</w:t>
      </w:r>
      <w:r w:rsidRPr="00E83499">
        <w:rPr>
          <w:szCs w:val="21"/>
        </w:rPr>
        <w:t>“admin”</w:t>
      </w:r>
      <w:r w:rsidRPr="00E83499">
        <w:rPr>
          <w:szCs w:val="21"/>
        </w:rPr>
        <w:t>身份登录，密码为</w:t>
      </w:r>
      <w:r w:rsidRPr="00E83499">
        <w:rPr>
          <w:szCs w:val="21"/>
        </w:rPr>
        <w:t xml:space="preserve"> “admin”</w:t>
      </w:r>
      <w:r w:rsidRPr="00E83499">
        <w:rPr>
          <w:szCs w:val="21"/>
        </w:rPr>
        <w:t>时，提示框会提示</w:t>
      </w:r>
      <w:r w:rsidRPr="00E83499">
        <w:rPr>
          <w:szCs w:val="21"/>
        </w:rPr>
        <w:t>“</w:t>
      </w:r>
      <w:r w:rsidRPr="00E83499">
        <w:rPr>
          <w:szCs w:val="21"/>
        </w:rPr>
        <w:t>已成功登陆！欢迎你使用本系统！</w:t>
      </w:r>
      <w:r w:rsidRPr="00E83499">
        <w:rPr>
          <w:szCs w:val="21"/>
        </w:rPr>
        <w:t xml:space="preserve">” </w:t>
      </w:r>
    </w:p>
    <w:p w:rsidR="009C4328" w:rsidRPr="00E83499" w:rsidRDefault="009C4328" w:rsidP="004137D6">
      <w:pPr>
        <w:spacing w:line="240" w:lineRule="auto"/>
        <w:ind w:firstLineChars="150" w:firstLine="360"/>
      </w:pPr>
      <w:r w:rsidRPr="00E83499">
        <w:t>（</w:t>
      </w:r>
      <w:r w:rsidRPr="00E83499">
        <w:t>2</w:t>
      </w:r>
      <w:r w:rsidRPr="00E83499">
        <w:t>）用户信息</w:t>
      </w:r>
      <w:r w:rsidR="00CE1916" w:rsidRPr="00E83499">
        <w:t>管理</w:t>
      </w:r>
      <w:r w:rsidRPr="00E83499">
        <w:t>测试</w:t>
      </w:r>
      <w:bookmarkEnd w:id="416"/>
      <w:bookmarkEnd w:id="417"/>
      <w:bookmarkEnd w:id="418"/>
      <w:bookmarkEnd w:id="419"/>
      <w:bookmarkEnd w:id="420"/>
    </w:p>
    <w:p w:rsidR="009C4328" w:rsidRPr="00E83499" w:rsidRDefault="009C4328" w:rsidP="00D270BA">
      <w:pPr>
        <w:adjustRightInd w:val="0"/>
        <w:snapToGrid w:val="0"/>
        <w:spacing w:line="360" w:lineRule="auto"/>
        <w:ind w:firstLineChars="200" w:firstLine="480"/>
        <w:rPr>
          <w:szCs w:val="21"/>
        </w:rPr>
      </w:pPr>
      <w:r w:rsidRPr="00E83499">
        <w:rPr>
          <w:szCs w:val="21"/>
        </w:rPr>
        <w:t>对系统进行功能测试，利用黑盒法的等效性法和边界值法相结合的测试方法，测试系统功能，例如对某些关键数据输入有错误的数据；处理业务使某个数据超过常规，如用户年龄输入负值或域值上溢等</w:t>
      </w:r>
      <w:r w:rsidR="005A32C7" w:rsidRPr="00E83499">
        <w:rPr>
          <w:szCs w:val="21"/>
        </w:rPr>
        <w:t>，测试表如下。</w:t>
      </w:r>
    </w:p>
    <w:p w:rsidR="009C4328" w:rsidRPr="00E83499" w:rsidRDefault="009C4328" w:rsidP="004137D6">
      <w:pPr>
        <w:spacing w:line="240" w:lineRule="auto"/>
        <w:jc w:val="center"/>
        <w:rPr>
          <w:rFonts w:eastAsiaTheme="majorEastAsia"/>
          <w:sz w:val="21"/>
          <w:szCs w:val="21"/>
        </w:rPr>
      </w:pPr>
      <w:r w:rsidRPr="00E83499">
        <w:rPr>
          <w:rFonts w:eastAsiaTheme="majorEastAsia"/>
          <w:sz w:val="21"/>
          <w:szCs w:val="21"/>
        </w:rPr>
        <w:t>表</w:t>
      </w:r>
      <w:r w:rsidRPr="00E83499">
        <w:rPr>
          <w:rFonts w:eastAsiaTheme="majorEastAsia"/>
          <w:sz w:val="21"/>
          <w:szCs w:val="21"/>
        </w:rPr>
        <w:t>6-4</w:t>
      </w:r>
      <w:r w:rsidRPr="00E83499">
        <w:rPr>
          <w:rFonts w:eastAsiaTheme="majorEastAsia"/>
          <w:sz w:val="21"/>
          <w:szCs w:val="21"/>
        </w:rPr>
        <w:t>用户信息管理</w:t>
      </w:r>
      <w:r w:rsidR="005A32C7" w:rsidRPr="00E83499">
        <w:rPr>
          <w:rFonts w:eastAsiaTheme="majorEastAsia"/>
          <w:sz w:val="21"/>
          <w:szCs w:val="21"/>
        </w:rPr>
        <w:t>测试</w:t>
      </w:r>
    </w:p>
    <w:tbl>
      <w:tblPr>
        <w:tblW w:w="0" w:type="auto"/>
        <w:tblInd w:w="10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19"/>
        <w:gridCol w:w="2829"/>
        <w:gridCol w:w="2732"/>
      </w:tblGrid>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功能</w:t>
            </w:r>
            <w:r w:rsidRPr="00E83499">
              <w:rPr>
                <w:sz w:val="18"/>
              </w:rPr>
              <w:t>A</w:t>
            </w:r>
            <w:r w:rsidRPr="00E83499">
              <w:rPr>
                <w:sz w:val="18"/>
              </w:rPr>
              <w:t>描述</w:t>
            </w:r>
          </w:p>
        </w:tc>
        <w:tc>
          <w:tcPr>
            <w:tcW w:w="5580" w:type="dxa"/>
            <w:gridSpan w:val="3"/>
            <w:shd w:val="clear" w:color="auto" w:fill="auto"/>
          </w:tcPr>
          <w:p w:rsidR="009C4328" w:rsidRPr="00E83499" w:rsidRDefault="009C4328" w:rsidP="004137D6">
            <w:pPr>
              <w:spacing w:line="240" w:lineRule="auto"/>
              <w:rPr>
                <w:sz w:val="18"/>
              </w:rPr>
            </w:pPr>
            <w:r w:rsidRPr="00E83499">
              <w:rPr>
                <w:sz w:val="18"/>
              </w:rPr>
              <w:t>以管理员身份登录，添加、修改、查询用户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用例目的</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是否能够正确修改信息</w:t>
            </w:r>
          </w:p>
        </w:tc>
      </w:tr>
      <w:tr w:rsidR="009C4328" w:rsidRPr="00E83499" w:rsidTr="005A32C7">
        <w:trPr>
          <w:cantSplit/>
        </w:trPr>
        <w:tc>
          <w:tcPr>
            <w:tcW w:w="2700" w:type="dxa"/>
            <w:shd w:val="clear" w:color="auto" w:fill="auto"/>
          </w:tcPr>
          <w:p w:rsidR="009C4328" w:rsidRPr="00E83499" w:rsidRDefault="009C4328" w:rsidP="004137D6">
            <w:pPr>
              <w:spacing w:line="240" w:lineRule="auto"/>
              <w:ind w:firstLineChars="200" w:firstLine="360"/>
              <w:rPr>
                <w:sz w:val="18"/>
              </w:rPr>
            </w:pPr>
            <w:r w:rsidRPr="00E83499">
              <w:rPr>
                <w:sz w:val="18"/>
              </w:rPr>
              <w:t>前提条件</w:t>
            </w:r>
          </w:p>
        </w:tc>
        <w:tc>
          <w:tcPr>
            <w:tcW w:w="5580" w:type="dxa"/>
            <w:gridSpan w:val="3"/>
            <w:shd w:val="clear" w:color="auto" w:fill="auto"/>
          </w:tcPr>
          <w:p w:rsidR="009C4328" w:rsidRPr="00E83499" w:rsidRDefault="009C4328" w:rsidP="004137D6">
            <w:pPr>
              <w:spacing w:line="240" w:lineRule="auto"/>
              <w:ind w:firstLineChars="200" w:firstLine="360"/>
              <w:rPr>
                <w:sz w:val="18"/>
              </w:rPr>
            </w:pPr>
            <w:r w:rsidRPr="00E83499">
              <w:rPr>
                <w:sz w:val="18"/>
              </w:rPr>
              <w:t>用户安全登录系统界面</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jc w:val="center"/>
              <w:rPr>
                <w:sz w:val="18"/>
              </w:rPr>
            </w:pPr>
            <w:r w:rsidRPr="00E83499">
              <w:rPr>
                <w:sz w:val="18"/>
              </w:rPr>
              <w:t>输入</w:t>
            </w:r>
            <w:r w:rsidRPr="00E83499">
              <w:rPr>
                <w:sz w:val="18"/>
              </w:rPr>
              <w:t>/</w:t>
            </w:r>
            <w:r w:rsidRPr="00E83499">
              <w:rPr>
                <w:sz w:val="18"/>
              </w:rPr>
              <w:t>动作</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输入</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实际情况</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典型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53</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53</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边界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10</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r w:rsidR="009C4328" w:rsidRPr="00E83499" w:rsidTr="005A32C7">
        <w:tc>
          <w:tcPr>
            <w:tcW w:w="2719" w:type="dxa"/>
            <w:gridSpan w:val="2"/>
            <w:shd w:val="clear" w:color="auto" w:fill="auto"/>
          </w:tcPr>
          <w:p w:rsidR="009C4328" w:rsidRPr="00E83499" w:rsidRDefault="009C4328" w:rsidP="004137D6">
            <w:pPr>
              <w:spacing w:line="240" w:lineRule="auto"/>
              <w:ind w:firstLineChars="200" w:firstLine="360"/>
              <w:rPr>
                <w:sz w:val="18"/>
              </w:rPr>
            </w:pPr>
            <w:r w:rsidRPr="00E83499">
              <w:rPr>
                <w:sz w:val="18"/>
              </w:rPr>
              <w:t>示例：异常值</w:t>
            </w:r>
            <w:r w:rsidRPr="00E83499">
              <w:rPr>
                <w:sz w:val="18"/>
              </w:rPr>
              <w:t>…</w:t>
            </w:r>
          </w:p>
        </w:tc>
        <w:tc>
          <w:tcPr>
            <w:tcW w:w="2829" w:type="dxa"/>
            <w:shd w:val="clear" w:color="auto" w:fill="auto"/>
          </w:tcPr>
          <w:p w:rsidR="009C4328" w:rsidRPr="00E83499" w:rsidRDefault="009C4328" w:rsidP="004137D6">
            <w:pPr>
              <w:spacing w:line="240" w:lineRule="auto"/>
              <w:ind w:firstLineChars="200" w:firstLine="360"/>
              <w:rPr>
                <w:sz w:val="18"/>
              </w:rPr>
            </w:pPr>
            <w:r w:rsidRPr="00E83499">
              <w:rPr>
                <w:sz w:val="18"/>
              </w:rPr>
              <w:t>年龄</w:t>
            </w:r>
            <w:r w:rsidRPr="00E83499">
              <w:rPr>
                <w:sz w:val="18"/>
              </w:rPr>
              <w:t xml:space="preserve">   a</w:t>
            </w:r>
          </w:p>
        </w:tc>
        <w:tc>
          <w:tcPr>
            <w:tcW w:w="2732" w:type="dxa"/>
            <w:shd w:val="clear" w:color="auto" w:fill="auto"/>
          </w:tcPr>
          <w:p w:rsidR="009C4328" w:rsidRPr="00E83499" w:rsidRDefault="009C4328" w:rsidP="004137D6">
            <w:pPr>
              <w:spacing w:line="240" w:lineRule="auto"/>
              <w:ind w:firstLineChars="200" w:firstLine="360"/>
              <w:rPr>
                <w:sz w:val="18"/>
              </w:rPr>
            </w:pPr>
            <w:r w:rsidRPr="00E83499">
              <w:rPr>
                <w:sz w:val="18"/>
              </w:rPr>
              <w:t>输入数据有误</w:t>
            </w:r>
          </w:p>
        </w:tc>
      </w:tr>
    </w:tbl>
    <w:p w:rsidR="00CE1916" w:rsidRPr="00E83499" w:rsidRDefault="00CE1916" w:rsidP="004137D6">
      <w:pPr>
        <w:spacing w:line="240" w:lineRule="auto"/>
        <w:ind w:firstLine="480"/>
      </w:pPr>
      <w:r w:rsidRPr="00E83499">
        <w:t>如果输入的测试数据无误，则添加用户成功，如下图所示。</w:t>
      </w:r>
    </w:p>
    <w:p w:rsidR="009C4328" w:rsidRPr="00E83499" w:rsidRDefault="006D25B8" w:rsidP="004137D6">
      <w:pPr>
        <w:spacing w:line="240" w:lineRule="auto"/>
        <w:jc w:val="center"/>
      </w:pPr>
      <w:r w:rsidRPr="00E83499">
        <w:rPr>
          <w:noProof/>
        </w:rPr>
        <w:drawing>
          <wp:inline distT="0" distB="0" distL="0" distR="0" wp14:anchorId="1199B87E" wp14:editId="51476BE6">
            <wp:extent cx="3942608" cy="2313808"/>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946667" cy="2316190"/>
                    </a:xfrm>
                    <a:prstGeom prst="rect">
                      <a:avLst/>
                    </a:prstGeom>
                  </pic:spPr>
                </pic:pic>
              </a:graphicData>
            </a:graphic>
          </wp:inline>
        </w:drawing>
      </w:r>
    </w:p>
    <w:p w:rsidR="009C4328" w:rsidRPr="00E83499" w:rsidRDefault="009C4328" w:rsidP="004137D6">
      <w:pPr>
        <w:spacing w:line="240" w:lineRule="auto"/>
        <w:contextualSpacing/>
        <w:jc w:val="center"/>
        <w:rPr>
          <w:rFonts w:eastAsiaTheme="majorEastAsia"/>
          <w:sz w:val="21"/>
          <w:szCs w:val="21"/>
        </w:rPr>
      </w:pPr>
      <w:r w:rsidRPr="00E83499">
        <w:rPr>
          <w:rFonts w:eastAsiaTheme="majorEastAsia"/>
          <w:sz w:val="21"/>
          <w:szCs w:val="21"/>
        </w:rPr>
        <w:t>图</w:t>
      </w:r>
      <w:r w:rsidRPr="00E83499">
        <w:rPr>
          <w:rFonts w:eastAsiaTheme="majorEastAsia"/>
          <w:sz w:val="21"/>
          <w:szCs w:val="21"/>
        </w:rPr>
        <w:t>6</w:t>
      </w:r>
      <w:r w:rsidR="00CE1916" w:rsidRPr="00E83499">
        <w:rPr>
          <w:rFonts w:eastAsiaTheme="majorEastAsia"/>
          <w:sz w:val="21"/>
          <w:szCs w:val="21"/>
        </w:rPr>
        <w:t>-9</w:t>
      </w:r>
      <w:r w:rsidRPr="00E83499">
        <w:rPr>
          <w:rFonts w:eastAsiaTheme="majorEastAsia"/>
          <w:sz w:val="21"/>
          <w:szCs w:val="21"/>
        </w:rPr>
        <w:t>录入用户信息成功界面图</w:t>
      </w:r>
    </w:p>
    <w:p w:rsidR="009C4328" w:rsidRPr="00E83499" w:rsidRDefault="009C4328" w:rsidP="004137D6">
      <w:pPr>
        <w:spacing w:line="240" w:lineRule="auto"/>
        <w:ind w:firstLineChars="200" w:firstLine="480"/>
        <w:rPr>
          <w:szCs w:val="21"/>
        </w:rPr>
      </w:pPr>
      <w:r w:rsidRPr="00E83499">
        <w:rPr>
          <w:szCs w:val="21"/>
        </w:rPr>
        <w:t>在</w:t>
      </w:r>
      <w:r w:rsidRPr="00E83499">
        <w:rPr>
          <w:szCs w:val="21"/>
        </w:rPr>
        <w:t>sqlserver</w:t>
      </w:r>
      <w:r w:rsidRPr="00E83499">
        <w:rPr>
          <w:szCs w:val="21"/>
        </w:rPr>
        <w:t>数据库中用户信息表中编号设定的为</w:t>
      </w:r>
      <w:r w:rsidRPr="00E83499">
        <w:rPr>
          <w:szCs w:val="21"/>
        </w:rPr>
        <w:t>5</w:t>
      </w:r>
      <w:r w:rsidRPr="00E83499">
        <w:rPr>
          <w:szCs w:val="21"/>
        </w:rPr>
        <w:t>位，当输入</w:t>
      </w:r>
      <w:r w:rsidRPr="00E83499">
        <w:rPr>
          <w:szCs w:val="21"/>
        </w:rPr>
        <w:t>12524</w:t>
      </w:r>
      <w:r w:rsidRPr="00E83499">
        <w:rPr>
          <w:szCs w:val="21"/>
        </w:rPr>
        <w:t>时，用户姓名为</w:t>
      </w:r>
      <w:r w:rsidRPr="00E83499">
        <w:rPr>
          <w:szCs w:val="21"/>
        </w:rPr>
        <w:t>“</w:t>
      </w:r>
      <w:r w:rsidRPr="00E83499">
        <w:rPr>
          <w:szCs w:val="21"/>
        </w:rPr>
        <w:t>张胜男</w:t>
      </w:r>
      <w:r w:rsidRPr="00E83499">
        <w:rPr>
          <w:szCs w:val="21"/>
        </w:rPr>
        <w:t>”</w:t>
      </w:r>
      <w:r w:rsidRPr="00E83499">
        <w:rPr>
          <w:szCs w:val="21"/>
        </w:rPr>
        <w:t>时，点击添加按钮后提示框会提示</w:t>
      </w:r>
      <w:r w:rsidRPr="00E83499">
        <w:rPr>
          <w:szCs w:val="21"/>
        </w:rPr>
        <w:t>“</w:t>
      </w:r>
      <w:r w:rsidRPr="00E83499">
        <w:rPr>
          <w:szCs w:val="21"/>
        </w:rPr>
        <w:t>添加成功！</w:t>
      </w:r>
      <w:r w:rsidRPr="00E83499">
        <w:rPr>
          <w:szCs w:val="21"/>
        </w:rPr>
        <w:t>”</w:t>
      </w:r>
    </w:p>
    <w:p w:rsidR="009E107C" w:rsidRPr="00E83499" w:rsidRDefault="00CE1916" w:rsidP="004137D6">
      <w:pPr>
        <w:pStyle w:val="2"/>
        <w:spacing w:before="0" w:after="0" w:line="240" w:lineRule="auto"/>
        <w:rPr>
          <w:rFonts w:ascii="Times New Roman" w:hAnsi="Times New Roman"/>
        </w:rPr>
      </w:pPr>
      <w:bookmarkStart w:id="422" w:name="_Toc481619618"/>
      <w:r w:rsidRPr="00E83499">
        <w:rPr>
          <w:rFonts w:ascii="Times New Roman" w:hAnsi="Times New Roman"/>
        </w:rPr>
        <w:t>6.4</w:t>
      </w:r>
      <w:r w:rsidR="009E107C" w:rsidRPr="00E83499">
        <w:rPr>
          <w:rFonts w:ascii="Times New Roman" w:hAnsi="Times New Roman"/>
        </w:rPr>
        <w:t>测试结果</w:t>
      </w:r>
      <w:bookmarkEnd w:id="406"/>
      <w:bookmarkEnd w:id="407"/>
      <w:bookmarkEnd w:id="422"/>
    </w:p>
    <w:p w:rsidR="009E107C" w:rsidRPr="00E83499" w:rsidRDefault="00D6509C" w:rsidP="00D270BA">
      <w:pPr>
        <w:adjustRightInd w:val="0"/>
        <w:snapToGrid w:val="0"/>
        <w:spacing w:line="360" w:lineRule="auto"/>
        <w:ind w:firstLineChars="200" w:firstLine="480"/>
      </w:pPr>
      <w:r>
        <w:rPr>
          <w:szCs w:val="21"/>
        </w:rPr>
        <w:t>投资理财网站</w:t>
      </w:r>
      <w:r w:rsidR="009E107C" w:rsidRPr="00E83499">
        <w:rPr>
          <w:szCs w:val="21"/>
        </w:rPr>
        <w:t>经测试和调试后能够按照需求正常运行，基本没有错误，能够</w:t>
      </w:r>
      <w:r w:rsidR="009E107C" w:rsidRPr="00E83499">
        <w:rPr>
          <w:szCs w:val="21"/>
        </w:rPr>
        <w:lastRenderedPageBreak/>
        <w:t>满足开发者和用户的需求。</w:t>
      </w:r>
      <w:r w:rsidR="009E107C" w:rsidRPr="00E83499">
        <w:t>在系统整体测试过程中，系统功能相对来说比较简单，数据源的配置，需进一步改善。</w:t>
      </w:r>
    </w:p>
    <w:p w:rsidR="001278B2" w:rsidRPr="00E83499" w:rsidRDefault="00CE1916" w:rsidP="004137D6">
      <w:pPr>
        <w:pStyle w:val="2"/>
        <w:spacing w:before="0" w:after="0" w:line="240" w:lineRule="auto"/>
        <w:rPr>
          <w:rFonts w:ascii="Times New Roman" w:hAnsi="Times New Roman"/>
        </w:rPr>
      </w:pPr>
      <w:bookmarkStart w:id="423" w:name="_Toc481619619"/>
      <w:r w:rsidRPr="00E83499">
        <w:rPr>
          <w:rFonts w:ascii="Times New Roman" w:hAnsi="Times New Roman"/>
        </w:rPr>
        <w:t>6.5</w:t>
      </w:r>
      <w:r w:rsidR="001278B2" w:rsidRPr="00E83499">
        <w:rPr>
          <w:rFonts w:ascii="Times New Roman" w:hAnsi="Times New Roman"/>
        </w:rPr>
        <w:t>本章小结</w:t>
      </w:r>
      <w:bookmarkEnd w:id="423"/>
    </w:p>
    <w:p w:rsidR="001278B2" w:rsidRPr="00E83499" w:rsidRDefault="001278B2" w:rsidP="004137D6">
      <w:pPr>
        <w:spacing w:line="240" w:lineRule="auto"/>
      </w:pPr>
      <w:r w:rsidRPr="00E83499">
        <w:t xml:space="preserve">    </w:t>
      </w:r>
      <w:r w:rsidR="00CB082D" w:rsidRPr="00E83499">
        <w:t>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r w:rsidRPr="00E83499">
        <w:t>。</w:t>
      </w:r>
    </w:p>
    <w:p w:rsidR="001278B2" w:rsidRPr="00E83499" w:rsidRDefault="001278B2" w:rsidP="004137D6">
      <w:pPr>
        <w:adjustRightInd w:val="0"/>
        <w:snapToGrid w:val="0"/>
        <w:spacing w:line="240" w:lineRule="auto"/>
        <w:ind w:firstLineChars="200" w:firstLine="480"/>
      </w:pP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p>
    <w:p w:rsidR="00F63F8A" w:rsidRPr="00E83499" w:rsidRDefault="00437D3D" w:rsidP="004137D6">
      <w:pPr>
        <w:pStyle w:val="1"/>
        <w:spacing w:before="0" w:after="0" w:line="240" w:lineRule="auto"/>
        <w:jc w:val="center"/>
      </w:pPr>
      <w:bookmarkStart w:id="424" w:name="_Toc481619620"/>
      <w:r w:rsidRPr="00E83499">
        <w:lastRenderedPageBreak/>
        <w:t>第</w:t>
      </w:r>
      <w:r w:rsidRPr="00E83499">
        <w:t>7</w:t>
      </w:r>
      <w:r w:rsidRPr="00E83499">
        <w:t>章</w:t>
      </w:r>
      <w:r w:rsidRPr="00E83499">
        <w:t xml:space="preserve"> </w:t>
      </w:r>
      <w:r w:rsidR="00F63F8A" w:rsidRPr="00E83499">
        <w:t>总结</w:t>
      </w:r>
      <w:bookmarkEnd w:id="388"/>
      <w:bookmarkEnd w:id="389"/>
      <w:bookmarkEnd w:id="390"/>
      <w:bookmarkEnd w:id="391"/>
      <w:bookmarkEnd w:id="392"/>
      <w:bookmarkEnd w:id="393"/>
      <w:bookmarkEnd w:id="394"/>
      <w:bookmarkEnd w:id="395"/>
      <w:bookmarkEnd w:id="424"/>
    </w:p>
    <w:p w:rsidR="00F63F8A" w:rsidRPr="00E83499" w:rsidRDefault="00F63F8A" w:rsidP="004137D6">
      <w:pPr>
        <w:spacing w:line="240" w:lineRule="auto"/>
      </w:pPr>
      <w:r w:rsidRPr="00E83499">
        <w:t xml:space="preserve">    </w:t>
      </w:r>
      <w:r w:rsidRPr="00E83499">
        <w:t>通过自己为期数周的不间断努力，该</w:t>
      </w:r>
      <w:r w:rsidR="00D6509C">
        <w:t>投资理财网站</w:t>
      </w:r>
      <w:r w:rsidRPr="00E83499">
        <w:t>的开发与设计终于接近尾声了。在网站开发过程中，让我体验了其中的苦与乐，学会了如何面临困难，如何解决问题，达到了锻炼的目的。同时，拓展了知识面，进一步加深了对软件开发的理解和认识。</w:t>
      </w:r>
    </w:p>
    <w:p w:rsidR="00F63F8A" w:rsidRPr="00E83499" w:rsidRDefault="00F63F8A" w:rsidP="004137D6">
      <w:pPr>
        <w:spacing w:line="240" w:lineRule="auto"/>
      </w:pPr>
      <w:r w:rsidRPr="00E83499">
        <w:t xml:space="preserve">    </w:t>
      </w:r>
      <w:r w:rsidR="00437D3D" w:rsidRPr="00E83499">
        <w:t>在做毕业设计之前，我对</w:t>
      </w:r>
      <w:r w:rsidR="00D6509C">
        <w:t>投资理财网站</w:t>
      </w:r>
      <w:r w:rsidRPr="00E83499">
        <w:t>的理解，是停留在感官和理论水平上的，是</w:t>
      </w:r>
      <w:r w:rsidRPr="00E83499">
        <w:t>“</w:t>
      </w:r>
      <w:r w:rsidRPr="00E83499">
        <w:t>纸上谈兵</w:t>
      </w:r>
      <w:r w:rsidRPr="00E83499">
        <w:t>”</w:t>
      </w:r>
      <w:r w:rsidRPr="00E83499">
        <w:t>，虽然有一定的了解，但是总体</w:t>
      </w:r>
      <w:proofErr w:type="gramStart"/>
      <w:r w:rsidRPr="00E83499">
        <w:t>说概念</w:t>
      </w:r>
      <w:proofErr w:type="gramEnd"/>
      <w:r w:rsidRPr="00E83499">
        <w:t>和思路并不是很明确、清楚。并且缺乏实际的开发经验。这次通过该</w:t>
      </w:r>
      <w:r w:rsidR="00D6509C">
        <w:t>投资理财网站</w:t>
      </w:r>
      <w:r w:rsidRPr="00E83499">
        <w:t>毕业设计的制作，真正给我了一次难得的锻炼机会。在整个开发过程中，遇到了很多问题，但</w:t>
      </w:r>
      <w:r w:rsidRPr="00E83499">
        <w:t>“</w:t>
      </w:r>
      <w:r w:rsidRPr="00E83499">
        <w:t>功夫不负有心人</w:t>
      </w:r>
      <w:r w:rsidRPr="00E83499">
        <w:t>”</w:t>
      </w:r>
      <w:r w:rsidRPr="00E83499">
        <w:t>，通过向指导老师、同学及上网有技术大牛交流等方法。最终，问题都被一一解决了。</w:t>
      </w:r>
    </w:p>
    <w:p w:rsidR="00F63F8A" w:rsidRPr="00E83499" w:rsidRDefault="00F63F8A" w:rsidP="004137D6">
      <w:pPr>
        <w:spacing w:line="240" w:lineRule="auto"/>
      </w:pPr>
      <w:r w:rsidRPr="00E83499">
        <w:t xml:space="preserve">    </w:t>
      </w:r>
      <w:r w:rsidRPr="00E83499">
        <w:t>在设计的过程中，</w:t>
      </w:r>
      <w:r w:rsidRPr="00E83499">
        <w:t>PHP</w:t>
      </w:r>
      <w:r w:rsidRPr="00E83499">
        <w:t>后台编程方面，我个人有很大欠缺，在指导老师的推荐下，我也查阅了很多相关资料和文章，如《</w:t>
      </w:r>
      <w:r w:rsidRPr="00E83499">
        <w:rPr>
          <w:lang w:val="zh-CN"/>
        </w:rPr>
        <w:t>PHP</w:t>
      </w:r>
      <w:r w:rsidRPr="00E83499">
        <w:rPr>
          <w:lang w:val="zh-CN"/>
        </w:rPr>
        <w:t>入门与提高</w:t>
      </w:r>
      <w:r w:rsidRPr="00E83499">
        <w:t>》、《信息组织与检索》、《软件工程》等。我增长了很多知识和见解，进一步熟悉了</w:t>
      </w:r>
      <w:r w:rsidRPr="00E83499">
        <w:t>PHP</w:t>
      </w:r>
      <w:r w:rsidRPr="00E83499">
        <w:t>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CE1916" w:rsidRPr="00E83499" w:rsidRDefault="00CE1916" w:rsidP="004137D6">
      <w:pPr>
        <w:pStyle w:val="1"/>
        <w:spacing w:before="0" w:after="0" w:line="240" w:lineRule="auto"/>
        <w:jc w:val="center"/>
        <w:sectPr w:rsidR="00CE1916" w:rsidRPr="00E83499" w:rsidSect="00D979E6">
          <w:pgSz w:w="11906" w:h="16838" w:code="9"/>
          <w:pgMar w:top="1440" w:right="1417" w:bottom="1440" w:left="1417" w:header="851" w:footer="992" w:gutter="567"/>
          <w:cols w:space="720"/>
          <w:docGrid w:linePitch="450"/>
        </w:sectPr>
      </w:pPr>
      <w:bookmarkStart w:id="425" w:name="_Toc419908740"/>
      <w:bookmarkStart w:id="426" w:name="_Toc419908792"/>
    </w:p>
    <w:p w:rsidR="00F63F8A" w:rsidRPr="00E83499" w:rsidRDefault="00F63F8A" w:rsidP="004137D6">
      <w:pPr>
        <w:pStyle w:val="1"/>
        <w:spacing w:before="0" w:after="0" w:line="240" w:lineRule="auto"/>
        <w:jc w:val="center"/>
      </w:pPr>
      <w:bookmarkStart w:id="427" w:name="_Toc481619621"/>
      <w:r w:rsidRPr="00E83499">
        <w:lastRenderedPageBreak/>
        <w:t>致</w:t>
      </w:r>
      <w:r w:rsidRPr="00E83499">
        <w:t xml:space="preserve"> </w:t>
      </w:r>
      <w:r w:rsidRPr="00E83499">
        <w:t>谢</w:t>
      </w:r>
      <w:bookmarkEnd w:id="396"/>
      <w:bookmarkEnd w:id="397"/>
      <w:bookmarkEnd w:id="398"/>
      <w:bookmarkEnd w:id="399"/>
      <w:bookmarkEnd w:id="400"/>
      <w:bookmarkEnd w:id="401"/>
      <w:bookmarkEnd w:id="425"/>
      <w:bookmarkEnd w:id="426"/>
      <w:bookmarkEnd w:id="427"/>
    </w:p>
    <w:p w:rsidR="00F63F8A" w:rsidRPr="00E83499" w:rsidRDefault="00F63F8A" w:rsidP="0004672B">
      <w:pPr>
        <w:spacing w:line="240" w:lineRule="auto"/>
        <w:ind w:firstLine="480"/>
      </w:pPr>
      <w:r w:rsidRPr="00E83499">
        <w:t>借此论文之际，向所有帮助、关心、支持我的老师、朋友、同学及在网上结识的技术大牛，表达我最真诚的谢意。</w:t>
      </w:r>
    </w:p>
    <w:p w:rsidR="00F63F8A" w:rsidRPr="00E83499" w:rsidRDefault="00F63F8A" w:rsidP="004137D6">
      <w:pPr>
        <w:spacing w:line="240" w:lineRule="auto"/>
      </w:pPr>
      <w:r w:rsidRPr="00E83499">
        <w:t xml:space="preserve">    </w:t>
      </w:r>
      <w:r w:rsidRPr="00E83499">
        <w:t>首先感谢指导老师。毕设论文是在</w:t>
      </w:r>
      <w:r w:rsidR="005E56B9">
        <w:t>老师耐心指导下多次修改完成的。在此，我对她们的耐心指导和帮助向</w:t>
      </w:r>
      <w:r w:rsidRPr="00E83499">
        <w:t>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w:t>
      </w:r>
      <w:r w:rsidRPr="00E83499">
        <w:t>“</w:t>
      </w:r>
      <w:r w:rsidRPr="00E83499">
        <w:t>老师，您辛苦了！</w:t>
      </w:r>
      <w:r w:rsidRPr="00E83499">
        <w:t>”</w:t>
      </w:r>
      <w:r w:rsidRPr="00E83499">
        <w:t>再次感谢她们。</w:t>
      </w:r>
    </w:p>
    <w:p w:rsidR="00F63F8A" w:rsidRPr="00E83499" w:rsidRDefault="00F63F8A" w:rsidP="004137D6">
      <w:pPr>
        <w:spacing w:line="240" w:lineRule="auto"/>
      </w:pPr>
      <w:r w:rsidRPr="00E83499">
        <w:t xml:space="preserve">    </w:t>
      </w:r>
      <w:r w:rsidRPr="00E83499">
        <w:t>非常感谢我的同学。当我在毕业设计过程中遇到问题和困难时，是他们给我指出了不少错误和不当操作，并给出了不少意见和建议，是他们的技术支持与精神鼓励为我提供了不竭的动力。同时，感谢所以传授我知识的老师们，感谢网络上热心的网友，感谢所有关心、帮助过我的人。同时感谢我的大学</w:t>
      </w:r>
      <w:r w:rsidR="000D26CB" w:rsidRPr="00E83499">
        <w:t>，</w:t>
      </w:r>
      <w:r w:rsidRPr="00E83499">
        <w:t>我不会忘记你们。总之，在以后的学习、工作、生活中我将更加努力，用自己的努力实现更大的人生价值。</w:t>
      </w:r>
    </w:p>
    <w:p w:rsidR="00F63F8A" w:rsidRPr="00E83499" w:rsidRDefault="00F63F8A" w:rsidP="004137D6">
      <w:pPr>
        <w:spacing w:line="240" w:lineRule="auto"/>
        <w:rPr>
          <w:rFonts w:eastAsia="黑体"/>
          <w:sz w:val="32"/>
        </w:rPr>
      </w:pPr>
    </w:p>
    <w:p w:rsidR="00E32C18" w:rsidRPr="00E83499" w:rsidRDefault="00F63F8A" w:rsidP="00E32C18">
      <w:pPr>
        <w:pStyle w:val="CharCharCharCharCharCharChar"/>
        <w:spacing w:line="240" w:lineRule="auto"/>
        <w:jc w:val="center"/>
        <w:outlineLvl w:val="0"/>
        <w:rPr>
          <w:rFonts w:ascii="Times New Roman" w:eastAsia="黑体" w:hAnsi="Times New Roman"/>
          <w:color w:val="000000"/>
          <w:sz w:val="32"/>
          <w:szCs w:val="32"/>
          <w:lang w:eastAsia="zh-CN"/>
        </w:rPr>
      </w:pPr>
      <w:bookmarkStart w:id="428" w:name="_Toc251612867"/>
      <w:bookmarkStart w:id="429" w:name="_Toc251768541"/>
      <w:bookmarkStart w:id="430" w:name="_Toc251769883"/>
      <w:bookmarkStart w:id="431" w:name="_Toc251795533"/>
      <w:bookmarkStart w:id="432" w:name="_Toc251890119"/>
      <w:bookmarkStart w:id="433" w:name="_Toc251934734"/>
      <w:r w:rsidRPr="00E83499">
        <w:rPr>
          <w:rFonts w:ascii="Times New Roman" w:eastAsia="黑体" w:hAnsi="Times New Roman"/>
          <w:sz w:val="32"/>
          <w:szCs w:val="32"/>
          <w:lang w:eastAsia="zh-CN"/>
        </w:rPr>
        <w:br w:type="page"/>
      </w:r>
      <w:bookmarkStart w:id="434" w:name="_Toc309930593"/>
      <w:bookmarkStart w:id="435" w:name="_Toc12874"/>
      <w:bookmarkStart w:id="436" w:name="_Toc14355"/>
      <w:bookmarkStart w:id="437" w:name="_Toc12835"/>
      <w:bookmarkStart w:id="438" w:name="_Toc419908741"/>
      <w:bookmarkStart w:id="439" w:name="_Toc419908793"/>
      <w:bookmarkStart w:id="440" w:name="_Toc29662"/>
      <w:bookmarkStart w:id="441" w:name="_Toc20610"/>
      <w:bookmarkStart w:id="442" w:name="_Toc481619622"/>
      <w:r w:rsidRPr="00E83499">
        <w:rPr>
          <w:rStyle w:val="1Char"/>
          <w:lang w:eastAsia="zh-CN"/>
        </w:rPr>
        <w:lastRenderedPageBreak/>
        <w:t>参考文献</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00E32C18" w:rsidRPr="00E83499" w:rsidRDefault="00E32C18" w:rsidP="00E32C18">
      <w:pPr>
        <w:spacing w:line="240" w:lineRule="auto"/>
        <w:rPr>
          <w:kern w:val="0"/>
        </w:rPr>
      </w:pPr>
      <w:r w:rsidRPr="00E83499">
        <w:rPr>
          <w:kern w:val="0"/>
        </w:rPr>
        <w:t xml:space="preserve">[1] </w:t>
      </w:r>
      <w:r w:rsidRPr="00E83499">
        <w:rPr>
          <w:kern w:val="0"/>
        </w:rPr>
        <w:t>明日科技</w:t>
      </w:r>
      <w:r w:rsidRPr="00E83499">
        <w:rPr>
          <w:kern w:val="0"/>
        </w:rPr>
        <w:t>.php</w:t>
      </w:r>
      <w:r w:rsidRPr="00E83499">
        <w:rPr>
          <w:kern w:val="0"/>
        </w:rPr>
        <w:t>从入门到精通</w:t>
      </w:r>
      <w:r w:rsidRPr="00E83499">
        <w:rPr>
          <w:kern w:val="0"/>
        </w:rPr>
        <w:t>[M].</w:t>
      </w:r>
      <w:r w:rsidRPr="00E83499">
        <w:rPr>
          <w:kern w:val="0"/>
        </w:rPr>
        <w:t>清华大学出版社，</w:t>
      </w:r>
      <w:r w:rsidRPr="00E83499">
        <w:rPr>
          <w:kern w:val="0"/>
        </w:rPr>
        <w:t>2012</w:t>
      </w:r>
      <w:r w:rsidRPr="00E83499">
        <w:rPr>
          <w:kern w:val="0"/>
        </w:rPr>
        <w:t>，</w:t>
      </w:r>
      <w:r w:rsidRPr="00E83499">
        <w:rPr>
          <w:kern w:val="0"/>
        </w:rPr>
        <w:t>0-10.</w:t>
      </w:r>
    </w:p>
    <w:p w:rsidR="00E32C18" w:rsidRPr="00E83499" w:rsidRDefault="00E32C18" w:rsidP="00E32C18">
      <w:pPr>
        <w:spacing w:line="240" w:lineRule="auto"/>
        <w:rPr>
          <w:kern w:val="0"/>
        </w:rPr>
      </w:pPr>
      <w:r w:rsidRPr="00E83499">
        <w:rPr>
          <w:kern w:val="0"/>
        </w:rPr>
        <w:t xml:space="preserve">[2] </w:t>
      </w:r>
      <w:r w:rsidRPr="00E83499">
        <w:rPr>
          <w:kern w:val="0"/>
        </w:rPr>
        <w:t>刘新锋</w:t>
      </w:r>
      <w:r w:rsidRPr="00E83499">
        <w:rPr>
          <w:kern w:val="0"/>
        </w:rPr>
        <w:t>.</w:t>
      </w:r>
      <w:r w:rsidR="00D6509C">
        <w:rPr>
          <w:kern w:val="0"/>
        </w:rPr>
        <w:t>投资理财网站</w:t>
      </w:r>
      <w:r w:rsidRPr="00E83499">
        <w:rPr>
          <w:kern w:val="0"/>
        </w:rPr>
        <w:t>的问题及应对措施</w:t>
      </w:r>
      <w:r w:rsidRPr="00E83499">
        <w:rPr>
          <w:kern w:val="0"/>
        </w:rPr>
        <w:t>[J].</w:t>
      </w:r>
      <w:r w:rsidRPr="00E83499">
        <w:rPr>
          <w:kern w:val="0"/>
        </w:rPr>
        <w:t>法制社会，</w:t>
      </w:r>
      <w:r w:rsidRPr="00E83499">
        <w:rPr>
          <w:kern w:val="0"/>
        </w:rPr>
        <w:t>2013</w:t>
      </w:r>
      <w:r w:rsidRPr="00E83499">
        <w:rPr>
          <w:kern w:val="0"/>
        </w:rPr>
        <w:t>，</w:t>
      </w:r>
      <w:r w:rsidRPr="00E83499">
        <w:rPr>
          <w:kern w:val="0"/>
        </w:rPr>
        <w:t>4</w:t>
      </w:r>
      <w:r w:rsidRPr="00E83499">
        <w:rPr>
          <w:kern w:val="0"/>
        </w:rPr>
        <w:t>（</w:t>
      </w:r>
      <w:r w:rsidRPr="00E83499">
        <w:rPr>
          <w:kern w:val="0"/>
        </w:rPr>
        <w:t>3</w:t>
      </w:r>
      <w:r w:rsidRPr="00E83499">
        <w:rPr>
          <w:kern w:val="0"/>
        </w:rPr>
        <w:t>）：</w:t>
      </w:r>
      <w:proofErr w:type="gramStart"/>
      <w:r w:rsidRPr="00E83499">
        <w:rPr>
          <w:kern w:val="0"/>
        </w:rPr>
        <w:t>223-230.</w:t>
      </w:r>
      <w:proofErr w:type="gramEnd"/>
      <w:r w:rsidRPr="00E83499">
        <w:rPr>
          <w:kern w:val="0"/>
        </w:rPr>
        <w:t xml:space="preserve">  </w:t>
      </w:r>
    </w:p>
    <w:p w:rsidR="00E32C18" w:rsidRPr="00E83499" w:rsidRDefault="00E32C18" w:rsidP="00E32C18">
      <w:pPr>
        <w:spacing w:line="240" w:lineRule="auto"/>
        <w:rPr>
          <w:kern w:val="0"/>
        </w:rPr>
      </w:pPr>
      <w:r w:rsidRPr="00E83499">
        <w:rPr>
          <w:kern w:val="0"/>
        </w:rPr>
        <w:t xml:space="preserve">[3] </w:t>
      </w:r>
      <w:proofErr w:type="gramStart"/>
      <w:r w:rsidRPr="00E83499">
        <w:rPr>
          <w:kern w:val="0"/>
        </w:rPr>
        <w:t>丁惠成</w:t>
      </w:r>
      <w:proofErr w:type="gramEnd"/>
      <w:r w:rsidRPr="00E83499">
        <w:rPr>
          <w:kern w:val="0"/>
        </w:rPr>
        <w:t>，刘国灿</w:t>
      </w:r>
      <w:r w:rsidRPr="00E83499">
        <w:rPr>
          <w:kern w:val="0"/>
        </w:rPr>
        <w:t>.</w:t>
      </w:r>
      <w:r w:rsidRPr="00E83499">
        <w:rPr>
          <w:kern w:val="0"/>
        </w:rPr>
        <w:t>关于</w:t>
      </w:r>
      <w:r w:rsidR="00D6509C">
        <w:rPr>
          <w:kern w:val="0"/>
        </w:rPr>
        <w:t>投资理财网站</w:t>
      </w:r>
      <w:r w:rsidRPr="00E83499">
        <w:rPr>
          <w:kern w:val="0"/>
        </w:rPr>
        <w:t>的思考</w:t>
      </w:r>
      <w:r w:rsidRPr="00E83499">
        <w:rPr>
          <w:kern w:val="0"/>
        </w:rPr>
        <w:t>[M].</w:t>
      </w:r>
      <w:r w:rsidRPr="00E83499">
        <w:rPr>
          <w:kern w:val="0"/>
        </w:rPr>
        <w:t>山东教育出版社，</w:t>
      </w:r>
      <w:r w:rsidRPr="00E83499">
        <w:rPr>
          <w:kern w:val="0"/>
        </w:rPr>
        <w:t>2013</w:t>
      </w:r>
      <w:r w:rsidRPr="00E83499">
        <w:rPr>
          <w:kern w:val="0"/>
        </w:rPr>
        <w:t>，</w:t>
      </w:r>
      <w:r w:rsidRPr="00E83499">
        <w:rPr>
          <w:kern w:val="0"/>
        </w:rPr>
        <w:t>20-100.</w:t>
      </w:r>
    </w:p>
    <w:p w:rsidR="00E32C18" w:rsidRPr="00E83499" w:rsidRDefault="00E32C18" w:rsidP="00E32C18">
      <w:pPr>
        <w:spacing w:line="240" w:lineRule="auto"/>
        <w:rPr>
          <w:kern w:val="0"/>
        </w:rPr>
      </w:pPr>
      <w:r w:rsidRPr="00E83499">
        <w:rPr>
          <w:kern w:val="0"/>
        </w:rPr>
        <w:t xml:space="preserve">[4] </w:t>
      </w:r>
      <w:r w:rsidRPr="00E83499">
        <w:rPr>
          <w:kern w:val="0"/>
        </w:rPr>
        <w:t>韩志超</w:t>
      </w:r>
      <w:r w:rsidRPr="00E83499">
        <w:rPr>
          <w:kern w:val="0"/>
        </w:rPr>
        <w:t>.</w:t>
      </w:r>
      <w:r w:rsidRPr="00E83499">
        <w:rPr>
          <w:kern w:val="0"/>
        </w:rPr>
        <w:t>国外的系统建设与管理</w:t>
      </w:r>
      <w:r w:rsidRPr="00E83499">
        <w:rPr>
          <w:kern w:val="0"/>
        </w:rPr>
        <w:t>.</w:t>
      </w:r>
      <w:r w:rsidRPr="00E83499">
        <w:rPr>
          <w:kern w:val="0"/>
        </w:rPr>
        <w:t>中国电脑期刊</w:t>
      </w:r>
      <w:r w:rsidRPr="00E83499">
        <w:rPr>
          <w:kern w:val="0"/>
        </w:rPr>
        <w:t>[J]</w:t>
      </w:r>
      <w:r w:rsidRPr="00E83499">
        <w:rPr>
          <w:kern w:val="0"/>
        </w:rPr>
        <w:t>，</w:t>
      </w:r>
      <w:r w:rsidRPr="00E83499">
        <w:rPr>
          <w:kern w:val="0"/>
        </w:rPr>
        <w:t xml:space="preserve">2014 </w:t>
      </w:r>
      <w:r w:rsidRPr="00E83499">
        <w:rPr>
          <w:kern w:val="0"/>
        </w:rPr>
        <w:t>，</w:t>
      </w:r>
      <w:r w:rsidRPr="00E83499">
        <w:rPr>
          <w:kern w:val="0"/>
        </w:rPr>
        <w:t>5</w:t>
      </w:r>
      <w:r w:rsidRPr="00E83499">
        <w:rPr>
          <w:kern w:val="0"/>
        </w:rPr>
        <w:t>（</w:t>
      </w:r>
      <w:r w:rsidRPr="00E83499">
        <w:rPr>
          <w:kern w:val="0"/>
        </w:rPr>
        <w:t>1</w:t>
      </w:r>
      <w:r w:rsidRPr="00E83499">
        <w:rPr>
          <w:kern w:val="0"/>
        </w:rPr>
        <w:t>）：</w:t>
      </w:r>
      <w:r w:rsidRPr="00E83499">
        <w:rPr>
          <w:kern w:val="0"/>
        </w:rPr>
        <w:t>200-300.</w:t>
      </w:r>
    </w:p>
    <w:p w:rsidR="00E32C18" w:rsidRPr="00E83499" w:rsidRDefault="00E32C18" w:rsidP="00E32C18">
      <w:pPr>
        <w:spacing w:line="240" w:lineRule="auto"/>
        <w:rPr>
          <w:kern w:val="0"/>
        </w:rPr>
      </w:pPr>
      <w:r w:rsidRPr="00E83499">
        <w:rPr>
          <w:kern w:val="0"/>
        </w:rPr>
        <w:t xml:space="preserve">[5] </w:t>
      </w:r>
      <w:proofErr w:type="gramStart"/>
      <w:r w:rsidRPr="00E83499">
        <w:rPr>
          <w:kern w:val="0"/>
        </w:rPr>
        <w:t>张玉起</w:t>
      </w:r>
      <w:proofErr w:type="gramEnd"/>
      <w:r w:rsidRPr="00E83499">
        <w:rPr>
          <w:kern w:val="0"/>
        </w:rPr>
        <w:t>.</w:t>
      </w:r>
      <w:r w:rsidRPr="00E83499">
        <w:rPr>
          <w:kern w:val="0"/>
        </w:rPr>
        <w:t>国内外</w:t>
      </w:r>
      <w:r w:rsidR="00D6509C">
        <w:rPr>
          <w:kern w:val="0"/>
        </w:rPr>
        <w:t>投资理财网站</w:t>
      </w:r>
      <w:r w:rsidRPr="00E83499">
        <w:rPr>
          <w:kern w:val="0"/>
        </w:rPr>
        <w:t>现状及其发展</w:t>
      </w:r>
      <w:r w:rsidRPr="00E83499">
        <w:rPr>
          <w:kern w:val="0"/>
        </w:rPr>
        <w:t>[J] .</w:t>
      </w:r>
      <w:r w:rsidRPr="00E83499">
        <w:rPr>
          <w:kern w:val="0"/>
        </w:rPr>
        <w:t>今日科苑，</w:t>
      </w:r>
      <w:r w:rsidRPr="00E83499">
        <w:rPr>
          <w:kern w:val="0"/>
        </w:rPr>
        <w:t xml:space="preserve"> 2015</w:t>
      </w:r>
      <w:r w:rsidRPr="00E83499">
        <w:rPr>
          <w:kern w:val="0"/>
        </w:rPr>
        <w:t>，</w:t>
      </w:r>
      <w:r w:rsidRPr="00E83499">
        <w:rPr>
          <w:kern w:val="0"/>
        </w:rPr>
        <w:t>7</w:t>
      </w:r>
      <w:r w:rsidRPr="00E83499">
        <w:rPr>
          <w:kern w:val="0"/>
        </w:rPr>
        <w:t>（</w:t>
      </w:r>
      <w:r w:rsidRPr="00E83499">
        <w:rPr>
          <w:kern w:val="0"/>
        </w:rPr>
        <w:t>1</w:t>
      </w:r>
      <w:r w:rsidRPr="00E83499">
        <w:rPr>
          <w:kern w:val="0"/>
        </w:rPr>
        <w:t>）：</w:t>
      </w:r>
      <w:proofErr w:type="gramStart"/>
      <w:r w:rsidRPr="00E83499">
        <w:rPr>
          <w:kern w:val="0"/>
        </w:rPr>
        <w:t>1-200.</w:t>
      </w:r>
      <w:proofErr w:type="gramEnd"/>
    </w:p>
    <w:p w:rsidR="00E32C18" w:rsidRPr="00E83499" w:rsidRDefault="00E32C18" w:rsidP="00E32C18">
      <w:pPr>
        <w:spacing w:line="240" w:lineRule="auto"/>
        <w:rPr>
          <w:kern w:val="0"/>
        </w:rPr>
      </w:pPr>
      <w:r w:rsidRPr="00E83499">
        <w:rPr>
          <w:kern w:val="0"/>
        </w:rPr>
        <w:t xml:space="preserve">[6] </w:t>
      </w:r>
      <w:r w:rsidRPr="00E83499">
        <w:rPr>
          <w:kern w:val="0"/>
        </w:rPr>
        <w:t>陈向辉</w:t>
      </w:r>
      <w:r w:rsidRPr="00E83499">
        <w:rPr>
          <w:kern w:val="0"/>
        </w:rPr>
        <w:t>.</w:t>
      </w:r>
      <w:r w:rsidRPr="00E83499">
        <w:rPr>
          <w:kern w:val="0"/>
        </w:rPr>
        <w:t>由浅入深学</w:t>
      </w:r>
      <w:r w:rsidRPr="00E83499">
        <w:rPr>
          <w:kern w:val="0"/>
        </w:rPr>
        <w:t>php.</w:t>
      </w:r>
      <w:r w:rsidRPr="00E83499">
        <w:rPr>
          <w:kern w:val="0"/>
        </w:rPr>
        <w:t>电子工业出版社</w:t>
      </w:r>
      <w:r w:rsidRPr="00E83499">
        <w:rPr>
          <w:kern w:val="0"/>
        </w:rPr>
        <w:t>[M]</w:t>
      </w:r>
      <w:r w:rsidRPr="00E83499">
        <w:rPr>
          <w:kern w:val="0"/>
        </w:rPr>
        <w:t>，</w:t>
      </w:r>
      <w:r w:rsidRPr="00E83499">
        <w:rPr>
          <w:kern w:val="0"/>
        </w:rPr>
        <w:t>2011-7</w:t>
      </w:r>
      <w:r w:rsidRPr="00E83499">
        <w:rPr>
          <w:kern w:val="0"/>
        </w:rPr>
        <w:t>，</w:t>
      </w:r>
      <w:r w:rsidRPr="00E83499">
        <w:rPr>
          <w:kern w:val="0"/>
        </w:rPr>
        <w:t>0-11.</w:t>
      </w:r>
    </w:p>
    <w:p w:rsidR="00E32C18" w:rsidRPr="00E83499" w:rsidRDefault="00E32C18" w:rsidP="00E32C18">
      <w:pPr>
        <w:spacing w:line="240" w:lineRule="auto"/>
        <w:rPr>
          <w:kern w:val="0"/>
        </w:rPr>
      </w:pPr>
      <w:r w:rsidRPr="00E83499">
        <w:rPr>
          <w:kern w:val="0"/>
        </w:rPr>
        <w:t xml:space="preserve">[7] </w:t>
      </w:r>
      <w:r w:rsidRPr="00E83499">
        <w:rPr>
          <w:kern w:val="0"/>
        </w:rPr>
        <w:t>杨东援，徐士伟，贾俊刚</w:t>
      </w:r>
      <w:r w:rsidRPr="00E83499">
        <w:rPr>
          <w:kern w:val="0"/>
        </w:rPr>
        <w:t>.</w:t>
      </w:r>
      <w:r w:rsidRPr="00E83499">
        <w:rPr>
          <w:kern w:val="0"/>
        </w:rPr>
        <w:t>网络信息平台</w:t>
      </w:r>
      <w:r w:rsidRPr="00E83499">
        <w:rPr>
          <w:kern w:val="0"/>
        </w:rPr>
        <w:t>[J].</w:t>
      </w:r>
      <w:r w:rsidRPr="00E83499">
        <w:rPr>
          <w:kern w:val="0"/>
        </w:rPr>
        <w:t>同济大学学报</w:t>
      </w:r>
      <w:r w:rsidRPr="00E83499">
        <w:rPr>
          <w:kern w:val="0"/>
        </w:rPr>
        <w:t>(</w:t>
      </w:r>
      <w:r w:rsidRPr="00E83499">
        <w:rPr>
          <w:kern w:val="0"/>
        </w:rPr>
        <w:t>自然科学版</w:t>
      </w:r>
      <w:r w:rsidRPr="00E83499">
        <w:rPr>
          <w:kern w:val="0"/>
        </w:rPr>
        <w:t>)</w:t>
      </w:r>
      <w:r w:rsidRPr="00E83499">
        <w:rPr>
          <w:kern w:val="0"/>
        </w:rPr>
        <w:t>，</w:t>
      </w:r>
      <w:r w:rsidRPr="00E83499">
        <w:rPr>
          <w:kern w:val="0"/>
        </w:rPr>
        <w:t>2010</w:t>
      </w:r>
      <w:r w:rsidRPr="00E83499">
        <w:rPr>
          <w:kern w:val="0"/>
        </w:rPr>
        <w:t>，</w:t>
      </w:r>
      <w:r w:rsidRPr="00E83499">
        <w:rPr>
          <w:kern w:val="0"/>
        </w:rPr>
        <w:t>6</w:t>
      </w:r>
      <w:r w:rsidRPr="00E83499">
        <w:rPr>
          <w:kern w:val="0"/>
        </w:rPr>
        <w:t>（</w:t>
      </w:r>
      <w:r w:rsidRPr="00E83499">
        <w:rPr>
          <w:kern w:val="0"/>
        </w:rPr>
        <w:t>6</w:t>
      </w:r>
      <w:r w:rsidRPr="00E83499">
        <w:rPr>
          <w:kern w:val="0"/>
        </w:rPr>
        <w:t>）：</w:t>
      </w:r>
      <w:r w:rsidRPr="00E83499">
        <w:rPr>
          <w:kern w:val="0"/>
        </w:rPr>
        <w:t>24-30.</w:t>
      </w:r>
    </w:p>
    <w:p w:rsidR="00E32C18" w:rsidRPr="00E83499" w:rsidRDefault="00E32C18" w:rsidP="00E32C18">
      <w:pPr>
        <w:spacing w:line="240" w:lineRule="auto"/>
        <w:rPr>
          <w:kern w:val="0"/>
        </w:rPr>
      </w:pPr>
      <w:r w:rsidRPr="00E83499">
        <w:rPr>
          <w:kern w:val="0"/>
        </w:rPr>
        <w:t xml:space="preserve">[8] </w:t>
      </w:r>
      <w:r w:rsidRPr="00E83499">
        <w:rPr>
          <w:kern w:val="0"/>
        </w:rPr>
        <w:t>周伟</w:t>
      </w:r>
      <w:r w:rsidRPr="00E83499">
        <w:rPr>
          <w:kern w:val="0"/>
        </w:rPr>
        <w:t>.</w:t>
      </w:r>
      <w:r w:rsidR="00D6509C">
        <w:rPr>
          <w:kern w:val="0"/>
        </w:rPr>
        <w:t>投资理财网站</w:t>
      </w:r>
      <w:r w:rsidRPr="00E83499">
        <w:rPr>
          <w:kern w:val="0"/>
        </w:rPr>
        <w:t>的决策方法研究</w:t>
      </w:r>
      <w:r w:rsidRPr="00E83499">
        <w:rPr>
          <w:kern w:val="0"/>
        </w:rPr>
        <w:t>[J].</w:t>
      </w:r>
      <w:r w:rsidRPr="00E83499">
        <w:rPr>
          <w:kern w:val="0"/>
        </w:rPr>
        <w:t>清华大学学报，</w:t>
      </w:r>
      <w:r w:rsidRPr="00E83499">
        <w:rPr>
          <w:kern w:val="0"/>
        </w:rPr>
        <w:t>2011</w:t>
      </w:r>
      <w:r w:rsidRPr="00E83499">
        <w:rPr>
          <w:kern w:val="0"/>
        </w:rPr>
        <w:t>，</w:t>
      </w:r>
      <w:r w:rsidRPr="00E83499">
        <w:rPr>
          <w:kern w:val="0"/>
        </w:rPr>
        <w:t>3</w:t>
      </w:r>
      <w:r w:rsidRPr="00E83499">
        <w:rPr>
          <w:kern w:val="0"/>
        </w:rPr>
        <w:t>（</w:t>
      </w:r>
      <w:r w:rsidRPr="00E83499">
        <w:rPr>
          <w:kern w:val="0"/>
        </w:rPr>
        <w:t>3</w:t>
      </w:r>
      <w:r w:rsidRPr="00E83499">
        <w:rPr>
          <w:kern w:val="0"/>
        </w:rPr>
        <w:t>）：</w:t>
      </w:r>
      <w:proofErr w:type="gramStart"/>
      <w:r w:rsidRPr="00E83499">
        <w:rPr>
          <w:kern w:val="0"/>
        </w:rPr>
        <w:t>11-33.</w:t>
      </w:r>
      <w:proofErr w:type="gramEnd"/>
    </w:p>
    <w:p w:rsidR="00E32C18" w:rsidRPr="00E83499" w:rsidRDefault="00E32C18" w:rsidP="00E32C18">
      <w:pPr>
        <w:spacing w:line="240" w:lineRule="auto"/>
        <w:rPr>
          <w:kern w:val="0"/>
        </w:rPr>
      </w:pPr>
      <w:r w:rsidRPr="00E83499">
        <w:rPr>
          <w:kern w:val="0"/>
        </w:rPr>
        <w:t xml:space="preserve">[9] </w:t>
      </w:r>
      <w:r w:rsidRPr="00E83499">
        <w:rPr>
          <w:kern w:val="0"/>
        </w:rPr>
        <w:t>朱越，</w:t>
      </w:r>
      <w:r w:rsidR="00D6509C">
        <w:rPr>
          <w:kern w:val="0"/>
        </w:rPr>
        <w:t>投资理财网站</w:t>
      </w:r>
      <w:r w:rsidRPr="00E83499">
        <w:rPr>
          <w:kern w:val="0"/>
        </w:rPr>
        <w:t>的设计与实现</w:t>
      </w:r>
      <w:r w:rsidRPr="00E83499">
        <w:rPr>
          <w:kern w:val="0"/>
        </w:rPr>
        <w:t>[D].</w:t>
      </w:r>
      <w:r w:rsidRPr="00E83499">
        <w:rPr>
          <w:kern w:val="0"/>
        </w:rPr>
        <w:t>东北师范大学，</w:t>
      </w:r>
      <w:r w:rsidRPr="00E83499">
        <w:rPr>
          <w:kern w:val="0"/>
        </w:rPr>
        <w:t>2011</w:t>
      </w:r>
      <w:r w:rsidRPr="00E83499">
        <w:rPr>
          <w:kern w:val="0"/>
        </w:rPr>
        <w:t>年</w:t>
      </w:r>
      <w:r w:rsidRPr="00E83499">
        <w:rPr>
          <w:kern w:val="0"/>
        </w:rPr>
        <w:t>.</w:t>
      </w:r>
    </w:p>
    <w:p w:rsidR="00E32C18" w:rsidRPr="00E83499" w:rsidRDefault="00E32C18" w:rsidP="00E32C18">
      <w:pPr>
        <w:spacing w:line="240" w:lineRule="auto"/>
        <w:rPr>
          <w:kern w:val="0"/>
        </w:rPr>
      </w:pPr>
      <w:r w:rsidRPr="00E83499">
        <w:rPr>
          <w:kern w:val="0"/>
        </w:rPr>
        <w:t xml:space="preserve">[10] </w:t>
      </w:r>
      <w:r w:rsidRPr="00E83499">
        <w:rPr>
          <w:kern w:val="0"/>
        </w:rPr>
        <w:t>周翊鹏</w:t>
      </w:r>
      <w:r w:rsidRPr="00E83499">
        <w:rPr>
          <w:kern w:val="0"/>
        </w:rPr>
        <w:t>.</w:t>
      </w:r>
      <w:r w:rsidR="00D6509C">
        <w:rPr>
          <w:kern w:val="0"/>
        </w:rPr>
        <w:t>投资理财网站</w:t>
      </w:r>
      <w:r w:rsidRPr="00E83499">
        <w:rPr>
          <w:kern w:val="0"/>
        </w:rPr>
        <w:t>的设计与实现</w:t>
      </w:r>
      <w:r w:rsidRPr="00E83499">
        <w:rPr>
          <w:kern w:val="0"/>
        </w:rPr>
        <w:t>[D].</w:t>
      </w:r>
      <w:r w:rsidRPr="00E83499">
        <w:rPr>
          <w:kern w:val="0"/>
        </w:rPr>
        <w:t>电子科技大学，</w:t>
      </w:r>
      <w:r w:rsidRPr="00E83499">
        <w:rPr>
          <w:kern w:val="0"/>
        </w:rPr>
        <w:t>2012</w:t>
      </w:r>
      <w:r w:rsidRPr="00E83499">
        <w:rPr>
          <w:kern w:val="0"/>
        </w:rPr>
        <w:t>年</w:t>
      </w:r>
      <w:r w:rsidRPr="00E83499">
        <w:rPr>
          <w:kern w:val="0"/>
        </w:rPr>
        <w:t>.</w:t>
      </w:r>
    </w:p>
    <w:p w:rsidR="00E32C18" w:rsidRPr="00E83499" w:rsidRDefault="00E32C18" w:rsidP="00E32C18">
      <w:pPr>
        <w:spacing w:line="240" w:lineRule="auto"/>
        <w:rPr>
          <w:kern w:val="0"/>
        </w:rPr>
      </w:pPr>
      <w:r w:rsidRPr="00E83499">
        <w:rPr>
          <w:kern w:val="0"/>
        </w:rPr>
        <w:t xml:space="preserve">[11] </w:t>
      </w:r>
      <w:r w:rsidRPr="00E83499">
        <w:rPr>
          <w:kern w:val="0"/>
        </w:rPr>
        <w:t>张本成</w:t>
      </w:r>
      <w:r w:rsidRPr="00E83499">
        <w:rPr>
          <w:kern w:val="0"/>
        </w:rPr>
        <w:t>.</w:t>
      </w:r>
      <w:r w:rsidR="00D6509C">
        <w:rPr>
          <w:kern w:val="0"/>
        </w:rPr>
        <w:t>投资理财网站</w:t>
      </w:r>
      <w:r w:rsidRPr="00E83499">
        <w:rPr>
          <w:kern w:val="0"/>
        </w:rPr>
        <w:t>的设计与实现</w:t>
      </w:r>
      <w:r w:rsidRPr="00E83499">
        <w:rPr>
          <w:kern w:val="0"/>
        </w:rPr>
        <w:t>[J] .</w:t>
      </w:r>
      <w:proofErr w:type="gramStart"/>
      <w:r w:rsidRPr="00E83499">
        <w:rPr>
          <w:kern w:val="0"/>
        </w:rPr>
        <w:t>渝西学院</w:t>
      </w:r>
      <w:proofErr w:type="gramEnd"/>
      <w:r w:rsidRPr="00E83499">
        <w:rPr>
          <w:kern w:val="0"/>
        </w:rPr>
        <w:t>学报</w:t>
      </w:r>
      <w:r w:rsidRPr="00E83499">
        <w:rPr>
          <w:kern w:val="0"/>
        </w:rPr>
        <w:t>(</w:t>
      </w:r>
      <w:r w:rsidRPr="00E83499">
        <w:rPr>
          <w:kern w:val="0"/>
        </w:rPr>
        <w:t>自然科学版</w:t>
      </w:r>
      <w:r w:rsidRPr="00E83499">
        <w:rPr>
          <w:kern w:val="0"/>
        </w:rPr>
        <w:t>)</w:t>
      </w:r>
      <w:r w:rsidRPr="00E83499">
        <w:rPr>
          <w:kern w:val="0"/>
        </w:rPr>
        <w:t>，</w:t>
      </w:r>
      <w:r w:rsidRPr="00E83499">
        <w:rPr>
          <w:kern w:val="0"/>
        </w:rPr>
        <w:t>2014</w:t>
      </w:r>
      <w:r w:rsidRPr="00E83499">
        <w:rPr>
          <w:kern w:val="0"/>
        </w:rPr>
        <w:t>，</w:t>
      </w:r>
      <w:r w:rsidRPr="00E83499">
        <w:rPr>
          <w:kern w:val="0"/>
        </w:rPr>
        <w:t>2</w:t>
      </w:r>
      <w:r w:rsidRPr="00E83499">
        <w:rPr>
          <w:kern w:val="0"/>
        </w:rPr>
        <w:t>（</w:t>
      </w:r>
      <w:r w:rsidRPr="00E83499">
        <w:rPr>
          <w:kern w:val="0"/>
        </w:rPr>
        <w:t>2</w:t>
      </w:r>
      <w:r w:rsidRPr="00E83499">
        <w:rPr>
          <w:kern w:val="0"/>
        </w:rPr>
        <w:t>）：</w:t>
      </w:r>
      <w:proofErr w:type="gramStart"/>
      <w:r w:rsidRPr="00E83499">
        <w:rPr>
          <w:kern w:val="0"/>
        </w:rPr>
        <w:t>30-40.</w:t>
      </w:r>
      <w:proofErr w:type="gramEnd"/>
    </w:p>
    <w:p w:rsidR="00E32C18" w:rsidRPr="00E83499" w:rsidRDefault="00E32C18" w:rsidP="00E32C18">
      <w:pPr>
        <w:spacing w:line="240" w:lineRule="auto"/>
        <w:rPr>
          <w:kern w:val="0"/>
        </w:rPr>
      </w:pPr>
      <w:r w:rsidRPr="00E83499">
        <w:rPr>
          <w:kern w:val="0"/>
        </w:rPr>
        <w:t xml:space="preserve">[12] </w:t>
      </w:r>
      <w:r w:rsidRPr="00E83499">
        <w:rPr>
          <w:kern w:val="0"/>
        </w:rPr>
        <w:t>黎明，郑江波</w:t>
      </w:r>
      <w:r w:rsidRPr="00E83499">
        <w:rPr>
          <w:kern w:val="0"/>
        </w:rPr>
        <w:t>.</w:t>
      </w:r>
      <w:r w:rsidRPr="00E83499">
        <w:rPr>
          <w:kern w:val="0"/>
        </w:rPr>
        <w:t>基于</w:t>
      </w:r>
      <w:r w:rsidRPr="00E83499">
        <w:rPr>
          <w:kern w:val="0"/>
        </w:rPr>
        <w:t>b/s</w:t>
      </w:r>
      <w:r w:rsidRPr="00E83499">
        <w:rPr>
          <w:kern w:val="0"/>
        </w:rPr>
        <w:t>的管理信息系统</w:t>
      </w:r>
      <w:r w:rsidRPr="00E83499">
        <w:rPr>
          <w:kern w:val="0"/>
        </w:rPr>
        <w:t>[J].</w:t>
      </w:r>
      <w:r w:rsidRPr="00E83499">
        <w:rPr>
          <w:kern w:val="0"/>
        </w:rPr>
        <w:t>长安大学学报</w:t>
      </w:r>
      <w:r w:rsidRPr="00E83499">
        <w:rPr>
          <w:kern w:val="0"/>
        </w:rPr>
        <w:t>(</w:t>
      </w:r>
      <w:r w:rsidRPr="00E83499">
        <w:rPr>
          <w:kern w:val="0"/>
        </w:rPr>
        <w:t>自然科学版</w:t>
      </w:r>
      <w:r w:rsidRPr="00E83499">
        <w:rPr>
          <w:kern w:val="0"/>
        </w:rPr>
        <w:t xml:space="preserve">) </w:t>
      </w:r>
      <w:r w:rsidRPr="00E83499">
        <w:rPr>
          <w:kern w:val="0"/>
        </w:rPr>
        <w:t>，</w:t>
      </w:r>
      <w:r w:rsidRPr="00E83499">
        <w:rPr>
          <w:kern w:val="0"/>
        </w:rPr>
        <w:t>2015</w:t>
      </w:r>
      <w:r w:rsidRPr="00E83499">
        <w:rPr>
          <w:kern w:val="0"/>
        </w:rPr>
        <w:t>，</w:t>
      </w:r>
      <w:r w:rsidRPr="00E83499">
        <w:rPr>
          <w:kern w:val="0"/>
        </w:rPr>
        <w:t>2</w:t>
      </w:r>
      <w:r w:rsidRPr="00E83499">
        <w:rPr>
          <w:kern w:val="0"/>
        </w:rPr>
        <w:t>（</w:t>
      </w:r>
      <w:r w:rsidRPr="00E83499">
        <w:rPr>
          <w:kern w:val="0"/>
        </w:rPr>
        <w:t>1</w:t>
      </w:r>
      <w:r w:rsidRPr="00E83499">
        <w:rPr>
          <w:kern w:val="0"/>
        </w:rPr>
        <w:t>）：</w:t>
      </w:r>
      <w:r w:rsidRPr="00E83499">
        <w:rPr>
          <w:kern w:val="0"/>
        </w:rPr>
        <w:t>30-44.</w:t>
      </w:r>
    </w:p>
    <w:p w:rsidR="00E32C18" w:rsidRPr="00E83499" w:rsidRDefault="00E32C18" w:rsidP="00E32C18">
      <w:pPr>
        <w:spacing w:line="240" w:lineRule="auto"/>
        <w:rPr>
          <w:kern w:val="0"/>
        </w:rPr>
      </w:pPr>
      <w:r w:rsidRPr="00E83499">
        <w:rPr>
          <w:kern w:val="0"/>
        </w:rPr>
        <w:t xml:space="preserve">[13] </w:t>
      </w:r>
      <w:r w:rsidRPr="00E83499">
        <w:rPr>
          <w:kern w:val="0"/>
        </w:rPr>
        <w:t>樊红，吴闽泉</w:t>
      </w:r>
      <w:r w:rsidRPr="00E83499">
        <w:rPr>
          <w:kern w:val="0"/>
        </w:rPr>
        <w:t>.</w:t>
      </w:r>
      <w:r w:rsidRPr="00E83499">
        <w:rPr>
          <w:kern w:val="0"/>
        </w:rPr>
        <w:t>陈洪波管理信息系统开发研究</w:t>
      </w:r>
      <w:r w:rsidRPr="00E83499">
        <w:rPr>
          <w:kern w:val="0"/>
        </w:rPr>
        <w:t>[J].</w:t>
      </w:r>
      <w:r w:rsidRPr="00E83499">
        <w:rPr>
          <w:kern w:val="0"/>
        </w:rPr>
        <w:t>武汉大学学报</w:t>
      </w:r>
      <w:r w:rsidRPr="00E83499">
        <w:rPr>
          <w:kern w:val="0"/>
        </w:rPr>
        <w:t>(</w:t>
      </w:r>
      <w:r w:rsidRPr="00E83499">
        <w:rPr>
          <w:kern w:val="0"/>
        </w:rPr>
        <w:t>自然科学版</w:t>
      </w:r>
      <w:r w:rsidRPr="00E83499">
        <w:rPr>
          <w:kern w:val="0"/>
        </w:rPr>
        <w:t>)</w:t>
      </w:r>
      <w:r w:rsidRPr="00E83499">
        <w:rPr>
          <w:kern w:val="0"/>
        </w:rPr>
        <w:t>，</w:t>
      </w:r>
      <w:r w:rsidRPr="00E83499">
        <w:rPr>
          <w:kern w:val="0"/>
        </w:rPr>
        <w:t>2011</w:t>
      </w:r>
      <w:r w:rsidRPr="00E83499">
        <w:rPr>
          <w:kern w:val="0"/>
        </w:rPr>
        <w:t>，</w:t>
      </w:r>
      <w:r w:rsidRPr="00E83499">
        <w:rPr>
          <w:kern w:val="0"/>
        </w:rPr>
        <w:t>5</w:t>
      </w:r>
      <w:r w:rsidRPr="00E83499">
        <w:rPr>
          <w:kern w:val="0"/>
        </w:rPr>
        <w:t>（</w:t>
      </w:r>
      <w:r w:rsidRPr="00E83499">
        <w:rPr>
          <w:kern w:val="0"/>
        </w:rPr>
        <w:t>1</w:t>
      </w:r>
      <w:r w:rsidRPr="00E83499">
        <w:rPr>
          <w:kern w:val="0"/>
        </w:rPr>
        <w:t>）：</w:t>
      </w:r>
      <w:r w:rsidRPr="00E83499">
        <w:rPr>
          <w:kern w:val="0"/>
        </w:rPr>
        <w:t>15-20.</w:t>
      </w:r>
    </w:p>
    <w:p w:rsidR="00E32C18" w:rsidRPr="00E83499" w:rsidRDefault="00E32C18" w:rsidP="00E32C18">
      <w:pPr>
        <w:spacing w:line="240" w:lineRule="auto"/>
        <w:rPr>
          <w:kern w:val="0"/>
        </w:rPr>
      </w:pPr>
      <w:r w:rsidRPr="00E83499">
        <w:rPr>
          <w:kern w:val="0"/>
        </w:rPr>
        <w:t>[14]</w:t>
      </w:r>
      <w:r w:rsidRPr="00E83499">
        <w:rPr>
          <w:kern w:val="0"/>
        </w:rPr>
        <w:t>傅家骥，仝允恒</w:t>
      </w:r>
      <w:r w:rsidRPr="00E83499">
        <w:rPr>
          <w:kern w:val="0"/>
        </w:rPr>
        <w:t>.</w:t>
      </w:r>
      <w:r w:rsidRPr="00E83499">
        <w:rPr>
          <w:kern w:val="0"/>
        </w:rPr>
        <w:t>计算机网络经济学</w:t>
      </w:r>
      <w:r w:rsidRPr="00E83499">
        <w:rPr>
          <w:kern w:val="0"/>
        </w:rPr>
        <w:t>[M].</w:t>
      </w:r>
      <w:r w:rsidRPr="00E83499">
        <w:rPr>
          <w:kern w:val="0"/>
        </w:rPr>
        <w:t>清华大学出版社，</w:t>
      </w:r>
      <w:r w:rsidRPr="00E83499">
        <w:rPr>
          <w:kern w:val="0"/>
        </w:rPr>
        <w:t>2013,10-20.</w:t>
      </w:r>
    </w:p>
    <w:p w:rsidR="00E32C18" w:rsidRPr="00E83499" w:rsidRDefault="00E32C18" w:rsidP="00E32C18">
      <w:pPr>
        <w:spacing w:line="240" w:lineRule="auto"/>
        <w:rPr>
          <w:kern w:val="0"/>
        </w:rPr>
      </w:pPr>
      <w:r w:rsidRPr="00E83499">
        <w:rPr>
          <w:kern w:val="0"/>
        </w:rPr>
        <w:t>[15]</w:t>
      </w:r>
      <w:r w:rsidRPr="00E83499">
        <w:rPr>
          <w:kern w:val="0"/>
        </w:rPr>
        <w:t>宋健，陈士俊</w:t>
      </w:r>
      <w:r w:rsidRPr="00E83499">
        <w:rPr>
          <w:kern w:val="0"/>
        </w:rPr>
        <w:t>.</w:t>
      </w:r>
      <w:r w:rsidR="00D6509C">
        <w:rPr>
          <w:kern w:val="0"/>
        </w:rPr>
        <w:t>投资理财网站</w:t>
      </w:r>
      <w:r w:rsidRPr="00E83499">
        <w:rPr>
          <w:kern w:val="0"/>
        </w:rPr>
        <w:t>的变革因素与趋势分析</w:t>
      </w:r>
      <w:r w:rsidRPr="00E83499">
        <w:rPr>
          <w:kern w:val="0"/>
        </w:rPr>
        <w:t>[J].</w:t>
      </w:r>
      <w:r w:rsidRPr="00E83499">
        <w:rPr>
          <w:kern w:val="0"/>
        </w:rPr>
        <w:t>未来与发展，</w:t>
      </w:r>
      <w:r w:rsidRPr="00E83499">
        <w:rPr>
          <w:kern w:val="0"/>
        </w:rPr>
        <w:t>2012</w:t>
      </w:r>
      <w:r w:rsidRPr="00E83499">
        <w:rPr>
          <w:kern w:val="0"/>
        </w:rPr>
        <w:t>，</w:t>
      </w:r>
      <w:r w:rsidRPr="00E83499">
        <w:rPr>
          <w:kern w:val="0"/>
        </w:rPr>
        <w:t>3(08)</w:t>
      </w:r>
      <w:r w:rsidRPr="00E83499">
        <w:rPr>
          <w:kern w:val="0"/>
        </w:rPr>
        <w:t>：</w:t>
      </w:r>
      <w:proofErr w:type="gramStart"/>
      <w:r w:rsidRPr="00E83499">
        <w:rPr>
          <w:kern w:val="0"/>
        </w:rPr>
        <w:t>40-50.</w:t>
      </w:r>
      <w:proofErr w:type="gramEnd"/>
    </w:p>
    <w:p w:rsidR="00E32C18" w:rsidRPr="00E83499" w:rsidRDefault="00E32C18" w:rsidP="00E32C18">
      <w:pPr>
        <w:spacing w:line="240" w:lineRule="auto"/>
        <w:rPr>
          <w:kern w:val="0"/>
        </w:rPr>
      </w:pPr>
      <w:r w:rsidRPr="00E83499">
        <w:rPr>
          <w:kern w:val="0"/>
        </w:rPr>
        <w:t>[16] PapageorgiouM.Application of automatic control concepts to traffic flow modeling and control</w:t>
      </w:r>
      <w:r w:rsidRPr="00E83499">
        <w:rPr>
          <w:kern w:val="0"/>
        </w:rPr>
        <w:t>，</w:t>
      </w:r>
      <w:r w:rsidRPr="00E83499">
        <w:rPr>
          <w:kern w:val="0"/>
        </w:rPr>
        <w:t>2012</w:t>
      </w:r>
    </w:p>
    <w:p w:rsidR="00E32C18" w:rsidRPr="00E83499" w:rsidRDefault="00E32C18" w:rsidP="00E32C18">
      <w:pPr>
        <w:spacing w:line="240" w:lineRule="auto"/>
        <w:rPr>
          <w:kern w:val="0"/>
        </w:rPr>
      </w:pPr>
      <w:r w:rsidRPr="00E83499">
        <w:rPr>
          <w:kern w:val="0"/>
        </w:rPr>
        <w:t>[17]OrlovA</w:t>
      </w:r>
      <w:r w:rsidRPr="00E83499">
        <w:rPr>
          <w:kern w:val="0"/>
        </w:rPr>
        <w:t>，</w:t>
      </w:r>
      <w:r w:rsidRPr="00E83499">
        <w:rPr>
          <w:kern w:val="0"/>
        </w:rPr>
        <w:t>Burk J</w:t>
      </w:r>
      <w:r w:rsidRPr="00E83499">
        <w:rPr>
          <w:kern w:val="0"/>
        </w:rPr>
        <w:t>，</w:t>
      </w:r>
      <w:r w:rsidRPr="00E83499">
        <w:rPr>
          <w:kern w:val="0"/>
        </w:rPr>
        <w:t>Kucharov</w:t>
      </w:r>
      <w:r w:rsidRPr="00E83499">
        <w:rPr>
          <w:kern w:val="0"/>
        </w:rPr>
        <w:t>，</w:t>
      </w:r>
      <w:r w:rsidRPr="00E83499">
        <w:rPr>
          <w:kern w:val="0"/>
        </w:rPr>
        <w:t>et al</w:t>
      </w:r>
      <w:r w:rsidRPr="00E83499">
        <w:rPr>
          <w:kern w:val="0"/>
        </w:rPr>
        <w:t>．</w:t>
      </w:r>
      <w:r w:rsidRPr="00E83499">
        <w:rPr>
          <w:kern w:val="0"/>
        </w:rPr>
        <w:t>Microstructural development duringhigh temperature creep of 9% Cr steel[J]</w:t>
      </w:r>
      <w:r w:rsidRPr="00E83499">
        <w:rPr>
          <w:kern w:val="0"/>
        </w:rPr>
        <w:t>．</w:t>
      </w:r>
      <w:r w:rsidRPr="00E83499">
        <w:rPr>
          <w:kern w:val="0"/>
        </w:rPr>
        <w:t>Materials Science and Engineering</w:t>
      </w:r>
      <w:r w:rsidRPr="00E83499">
        <w:rPr>
          <w:kern w:val="0"/>
        </w:rPr>
        <w:t>，</w:t>
      </w:r>
      <w:r w:rsidRPr="00E83499">
        <w:rPr>
          <w:kern w:val="0"/>
        </w:rPr>
        <w:t>2013</w:t>
      </w:r>
      <w:r w:rsidRPr="00E83499">
        <w:rPr>
          <w:kern w:val="0"/>
        </w:rPr>
        <w:t>，</w:t>
      </w:r>
      <w:r w:rsidRPr="00E83499">
        <w:rPr>
          <w:kern w:val="0"/>
        </w:rPr>
        <w:t>254</w:t>
      </w:r>
      <w:r w:rsidRPr="00E83499">
        <w:rPr>
          <w:kern w:val="0"/>
        </w:rPr>
        <w:t>：</w:t>
      </w:r>
      <w:r w:rsidRPr="00E83499">
        <w:rPr>
          <w:kern w:val="0"/>
        </w:rPr>
        <w:t>39-48</w:t>
      </w:r>
      <w:r w:rsidRPr="00E83499">
        <w:rPr>
          <w:kern w:val="0"/>
        </w:rPr>
        <w:t>．</w:t>
      </w:r>
    </w:p>
    <w:p w:rsidR="00E32C18" w:rsidRPr="00E83499" w:rsidRDefault="00E32C18" w:rsidP="00E32C18">
      <w:pPr>
        <w:spacing w:line="240" w:lineRule="auto"/>
        <w:rPr>
          <w:kern w:val="0"/>
        </w:rPr>
      </w:pPr>
      <w:r w:rsidRPr="00E83499">
        <w:rPr>
          <w:kern w:val="0"/>
        </w:rPr>
        <w:t>[18]Sasaki</w:t>
      </w:r>
      <w:r w:rsidRPr="00E83499">
        <w:rPr>
          <w:kern w:val="0"/>
        </w:rPr>
        <w:t>，</w:t>
      </w:r>
      <w:r w:rsidRPr="00E83499">
        <w:rPr>
          <w:kern w:val="0"/>
        </w:rPr>
        <w:t>Terufumi</w:t>
      </w:r>
      <w:r w:rsidRPr="00E83499">
        <w:rPr>
          <w:kern w:val="0"/>
        </w:rPr>
        <w:t>，</w:t>
      </w:r>
      <w:r w:rsidRPr="00E83499">
        <w:rPr>
          <w:kern w:val="0"/>
        </w:rPr>
        <w:t>Kobayashi</w:t>
      </w:r>
      <w:r w:rsidRPr="00E83499">
        <w:rPr>
          <w:kern w:val="0"/>
        </w:rPr>
        <w:t>，</w:t>
      </w:r>
      <w:r w:rsidRPr="00E83499">
        <w:rPr>
          <w:kern w:val="0"/>
        </w:rPr>
        <w:t>et al</w:t>
      </w:r>
      <w:r w:rsidRPr="00E83499">
        <w:rPr>
          <w:kern w:val="0"/>
        </w:rPr>
        <w:t>．</w:t>
      </w:r>
      <w:r w:rsidRPr="00E83499">
        <w:rPr>
          <w:kern w:val="0"/>
        </w:rPr>
        <w:t xml:space="preserve">Production and properties of seamless </w:t>
      </w:r>
    </w:p>
    <w:p w:rsidR="00E32C18" w:rsidRPr="00E83499" w:rsidRDefault="00E32C18" w:rsidP="00E32C18">
      <w:pPr>
        <w:spacing w:line="240" w:lineRule="auto"/>
        <w:rPr>
          <w:kern w:val="0"/>
        </w:rPr>
      </w:pPr>
      <w:r w:rsidRPr="00E83499">
        <w:rPr>
          <w:kern w:val="0"/>
        </w:rPr>
        <w:t>modified 9Cr-1Mo steel boiler tubes[J]</w:t>
      </w:r>
      <w:r w:rsidRPr="00E83499">
        <w:rPr>
          <w:kern w:val="0"/>
        </w:rPr>
        <w:t>．</w:t>
      </w:r>
      <w:r w:rsidRPr="00E83499">
        <w:rPr>
          <w:kern w:val="0"/>
        </w:rPr>
        <w:t>Kaw asaki Steel Technical Report</w:t>
      </w:r>
      <w:r w:rsidRPr="00E83499">
        <w:rPr>
          <w:kern w:val="0"/>
        </w:rPr>
        <w:t>，</w:t>
      </w:r>
      <w:r w:rsidRPr="00E83499">
        <w:rPr>
          <w:kern w:val="0"/>
        </w:rPr>
        <w:t>2014</w:t>
      </w:r>
      <w:r w:rsidRPr="00E83499">
        <w:rPr>
          <w:kern w:val="0"/>
        </w:rPr>
        <w:t>，</w:t>
      </w:r>
      <w:r w:rsidRPr="00E83499">
        <w:rPr>
          <w:kern w:val="0"/>
        </w:rPr>
        <w:t>25(4)</w:t>
      </w:r>
      <w:r w:rsidRPr="00E83499">
        <w:rPr>
          <w:kern w:val="0"/>
        </w:rPr>
        <w:t>：</w:t>
      </w:r>
      <w:r w:rsidRPr="00E83499">
        <w:rPr>
          <w:kern w:val="0"/>
        </w:rPr>
        <w:t>78-87</w:t>
      </w:r>
      <w:r w:rsidRPr="00E83499">
        <w:rPr>
          <w:kern w:val="0"/>
        </w:rPr>
        <w:t>．</w:t>
      </w:r>
    </w:p>
    <w:p w:rsidR="00E32C18" w:rsidRPr="00E83499" w:rsidRDefault="00E32C18" w:rsidP="00E32C18">
      <w:pPr>
        <w:spacing w:line="240" w:lineRule="auto"/>
      </w:pPr>
      <w:r w:rsidRPr="00E83499">
        <w:rPr>
          <w:kern w:val="0"/>
        </w:rPr>
        <w:t>[19]Bendick W</w:t>
      </w:r>
      <w:r w:rsidRPr="00E83499">
        <w:rPr>
          <w:kern w:val="0"/>
        </w:rPr>
        <w:t>，</w:t>
      </w:r>
      <w:r w:rsidRPr="00E83499">
        <w:rPr>
          <w:kern w:val="0"/>
        </w:rPr>
        <w:t>Vaillant JC</w:t>
      </w:r>
      <w:r w:rsidRPr="00E83499">
        <w:rPr>
          <w:kern w:val="0"/>
        </w:rPr>
        <w:t>，</w:t>
      </w:r>
      <w:r w:rsidRPr="00E83499">
        <w:rPr>
          <w:kern w:val="0"/>
        </w:rPr>
        <w:t>Vandenberghe B</w:t>
      </w:r>
      <w:r w:rsidRPr="00E83499">
        <w:rPr>
          <w:kern w:val="0"/>
        </w:rPr>
        <w:t>，</w:t>
      </w:r>
      <w:r w:rsidRPr="00E83499">
        <w:rPr>
          <w:kern w:val="0"/>
        </w:rPr>
        <w:t>et al</w:t>
      </w:r>
      <w:r w:rsidRPr="00E83499">
        <w:rPr>
          <w:kern w:val="0"/>
        </w:rPr>
        <w:t>．</w:t>
      </w:r>
      <w:r w:rsidRPr="00E83499">
        <w:rPr>
          <w:kern w:val="0"/>
        </w:rPr>
        <w:t>Properties and workability of new creep strength enhanced steels as known grades 23, 24, 911 and 92[J]</w:t>
      </w:r>
      <w:r w:rsidRPr="00E83499">
        <w:rPr>
          <w:kern w:val="0"/>
        </w:rPr>
        <w:t>．</w:t>
      </w:r>
      <w:r w:rsidRPr="00E83499">
        <w:rPr>
          <w:kern w:val="0"/>
        </w:rPr>
        <w:t>International Journal of Pressure Vessels and Piping</w:t>
      </w:r>
      <w:r w:rsidRPr="00E83499">
        <w:rPr>
          <w:kern w:val="0"/>
        </w:rPr>
        <w:t>，</w:t>
      </w:r>
      <w:r w:rsidRPr="00E83499">
        <w:rPr>
          <w:kern w:val="0"/>
        </w:rPr>
        <w:t>2014</w:t>
      </w:r>
      <w:r w:rsidRPr="00E83499">
        <w:rPr>
          <w:kern w:val="0"/>
        </w:rPr>
        <w:t>，</w:t>
      </w:r>
      <w:r w:rsidRPr="00E83499">
        <w:rPr>
          <w:kern w:val="0"/>
        </w:rPr>
        <w:t>476</w:t>
      </w:r>
      <w:r w:rsidRPr="00E83499">
        <w:rPr>
          <w:kern w:val="0"/>
        </w:rPr>
        <w:t>：</w:t>
      </w:r>
      <w:r w:rsidRPr="00E83499">
        <w:rPr>
          <w:kern w:val="0"/>
        </w:rPr>
        <w:t xml:space="preserve">25-29 </w:t>
      </w:r>
    </w:p>
    <w:bookmarkEnd w:id="19"/>
    <w:bookmarkEnd w:id="20"/>
    <w:bookmarkEnd w:id="21"/>
    <w:p w:rsidR="005E36BB" w:rsidRPr="00E83499" w:rsidRDefault="005E36BB" w:rsidP="004137D6">
      <w:pPr>
        <w:spacing w:line="240" w:lineRule="auto"/>
      </w:pPr>
    </w:p>
    <w:sectPr w:rsidR="005E36BB" w:rsidRPr="00E83499" w:rsidSect="00D979E6">
      <w:pgSz w:w="11906" w:h="16838" w:code="9"/>
      <w:pgMar w:top="1440" w:right="1417" w:bottom="1440" w:left="1417" w:header="851" w:footer="992" w:gutter="567"/>
      <w:cols w:space="720"/>
      <w:docGrid w:linePitch="45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03C" w:rsidRDefault="0007703C" w:rsidP="00F63F8A">
      <w:pPr>
        <w:spacing w:line="240" w:lineRule="auto"/>
      </w:pPr>
      <w:r>
        <w:separator/>
      </w:r>
    </w:p>
  </w:endnote>
  <w:endnote w:type="continuationSeparator" w:id="0">
    <w:p w:rsidR="0007703C" w:rsidRDefault="0007703C" w:rsidP="00F63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0288" behindDoc="0" locked="0" layoutInCell="1" allowOverlap="1" wp14:anchorId="24807C8F" wp14:editId="7037325E">
              <wp:simplePos x="0" y="0"/>
              <wp:positionH relativeFrom="margin">
                <wp:align>center</wp:align>
              </wp:positionH>
              <wp:positionV relativeFrom="paragraph">
                <wp:posOffset>0</wp:posOffset>
              </wp:positionV>
              <wp:extent cx="38100" cy="170815"/>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3pt;height:13.4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1312" behindDoc="0" locked="0" layoutInCell="1" allowOverlap="1" wp14:anchorId="109437BD" wp14:editId="212AFD3E">
              <wp:simplePos x="0" y="0"/>
              <wp:positionH relativeFrom="margin">
                <wp:align>center</wp:align>
              </wp:positionH>
              <wp:positionV relativeFrom="paragraph">
                <wp:posOffset>0</wp:posOffset>
              </wp:positionV>
              <wp:extent cx="76200" cy="170815"/>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7" type="#_x0000_t202" style="position:absolute;margin-left:0;margin-top:0;width:6pt;height:13.4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59264" behindDoc="0" locked="0" layoutInCell="1" allowOverlap="1" wp14:anchorId="2EA96D39" wp14:editId="34CFFCA6">
              <wp:simplePos x="0" y="0"/>
              <wp:positionH relativeFrom="margin">
                <wp:align>center</wp:align>
              </wp:positionH>
              <wp:positionV relativeFrom="paragraph">
                <wp:posOffset>0</wp:posOffset>
              </wp:positionV>
              <wp:extent cx="120650" cy="170815"/>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 o:spid="_x0000_s1028" type="#_x0000_t202" style="position:absolute;margin-left:0;margin-top:0;width:9.5pt;height:13.4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7EE" w:rsidRDefault="001877EE">
    <w:pPr>
      <w:pStyle w:val="a5"/>
    </w:pPr>
    <w:r>
      <w:rPr>
        <w:noProof/>
      </w:rPr>
      <mc:AlternateContent>
        <mc:Choice Requires="wps">
          <w:drawing>
            <wp:anchor distT="0" distB="0" distL="114300" distR="114300" simplePos="0" relativeHeight="251662336" behindDoc="0" locked="0" layoutInCell="1" allowOverlap="1" wp14:anchorId="2A1C3716" wp14:editId="177A051C">
              <wp:simplePos x="0" y="0"/>
              <wp:positionH relativeFrom="margin">
                <wp:align>center</wp:align>
              </wp:positionH>
              <wp:positionV relativeFrom="paragraph">
                <wp:posOffset>0</wp:posOffset>
              </wp:positionV>
              <wp:extent cx="114935" cy="17081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3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9" type="#_x0000_t202" style="position:absolute;margin-left:0;margin-top:0;width:9.05pt;height:13.4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" filled="f" stroked="f">
              <v:textbox style="mso-fit-shape-to-text:t" inset="0,0,0,0">
                <w:txbxContent>
                  <w:p w:rsidR="001877EE" w:rsidRDefault="001877E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0B21">
                      <w:rPr>
                        <w:noProof/>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03C" w:rsidRDefault="0007703C" w:rsidP="00F63F8A">
      <w:pPr>
        <w:spacing w:line="240" w:lineRule="auto"/>
      </w:pPr>
      <w:r>
        <w:separator/>
      </w:r>
    </w:p>
  </w:footnote>
  <w:footnote w:type="continuationSeparator" w:id="0">
    <w:p w:rsidR="0007703C" w:rsidRDefault="0007703C" w:rsidP="00F63F8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
    <w:nsid w:val="60E21207"/>
    <w:multiLevelType w:val="hybridMultilevel"/>
    <w:tmpl w:val="CB4820C0"/>
    <w:lvl w:ilvl="0" w:tplc="B644CF50">
      <w:start w:val="1"/>
      <w:numFmt w:val="decimal"/>
      <w:suff w:val="nothing"/>
      <w:lvlText w:val="%1．"/>
      <w:lvlJc w:val="left"/>
      <w:pPr>
        <w:ind w:left="0" w:firstLine="45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37F4A17"/>
    <w:multiLevelType w:val="hybridMultilevel"/>
    <w:tmpl w:val="564ADB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plc="B644CF50">
        <w:start w:val="1"/>
        <w:numFmt w:val="decimal"/>
        <w:suff w:val="nothing"/>
        <w:lvlText w:val="%1．"/>
        <w:lvlJc w:val="left"/>
        <w:pPr>
          <w:ind w:left="0" w:firstLine="454"/>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244"/>
    <w:rsid w:val="000143B6"/>
    <w:rsid w:val="000267D7"/>
    <w:rsid w:val="0004672B"/>
    <w:rsid w:val="00061DB8"/>
    <w:rsid w:val="000638C1"/>
    <w:rsid w:val="000656C9"/>
    <w:rsid w:val="0007703C"/>
    <w:rsid w:val="000876DD"/>
    <w:rsid w:val="000A1103"/>
    <w:rsid w:val="000A46CE"/>
    <w:rsid w:val="000B42A5"/>
    <w:rsid w:val="000B552C"/>
    <w:rsid w:val="000C2A97"/>
    <w:rsid w:val="000D26CB"/>
    <w:rsid w:val="000D64D0"/>
    <w:rsid w:val="000F0669"/>
    <w:rsid w:val="000F0C17"/>
    <w:rsid w:val="00105B1E"/>
    <w:rsid w:val="0011076F"/>
    <w:rsid w:val="00110A7C"/>
    <w:rsid w:val="001170A3"/>
    <w:rsid w:val="00120B21"/>
    <w:rsid w:val="001278B2"/>
    <w:rsid w:val="00137D80"/>
    <w:rsid w:val="00140370"/>
    <w:rsid w:val="00142DCD"/>
    <w:rsid w:val="00151D9D"/>
    <w:rsid w:val="00155D53"/>
    <w:rsid w:val="0015740B"/>
    <w:rsid w:val="001724CC"/>
    <w:rsid w:val="0017794A"/>
    <w:rsid w:val="001877EE"/>
    <w:rsid w:val="00191A69"/>
    <w:rsid w:val="001A2D0E"/>
    <w:rsid w:val="001B280E"/>
    <w:rsid w:val="001B513B"/>
    <w:rsid w:val="001C7FA6"/>
    <w:rsid w:val="001D2ED8"/>
    <w:rsid w:val="001D54AD"/>
    <w:rsid w:val="001E6854"/>
    <w:rsid w:val="001F1625"/>
    <w:rsid w:val="00204753"/>
    <w:rsid w:val="0020604B"/>
    <w:rsid w:val="00211831"/>
    <w:rsid w:val="00230B44"/>
    <w:rsid w:val="002372D1"/>
    <w:rsid w:val="00243710"/>
    <w:rsid w:val="002442A5"/>
    <w:rsid w:val="00250328"/>
    <w:rsid w:val="0026084A"/>
    <w:rsid w:val="002660AC"/>
    <w:rsid w:val="00267A90"/>
    <w:rsid w:val="002706B4"/>
    <w:rsid w:val="00280090"/>
    <w:rsid w:val="0028119D"/>
    <w:rsid w:val="00290E43"/>
    <w:rsid w:val="00291A4B"/>
    <w:rsid w:val="002A6F30"/>
    <w:rsid w:val="002B2BE3"/>
    <w:rsid w:val="002B54CC"/>
    <w:rsid w:val="002D0B17"/>
    <w:rsid w:val="003012AA"/>
    <w:rsid w:val="00307852"/>
    <w:rsid w:val="00321252"/>
    <w:rsid w:val="00330E01"/>
    <w:rsid w:val="00331B9E"/>
    <w:rsid w:val="0038084D"/>
    <w:rsid w:val="00392942"/>
    <w:rsid w:val="00396392"/>
    <w:rsid w:val="003C3A15"/>
    <w:rsid w:val="003D0478"/>
    <w:rsid w:val="003E3869"/>
    <w:rsid w:val="004062B7"/>
    <w:rsid w:val="004062D9"/>
    <w:rsid w:val="004137D6"/>
    <w:rsid w:val="0043728D"/>
    <w:rsid w:val="00437D3D"/>
    <w:rsid w:val="00487523"/>
    <w:rsid w:val="004B717C"/>
    <w:rsid w:val="005004C1"/>
    <w:rsid w:val="005123A8"/>
    <w:rsid w:val="00537374"/>
    <w:rsid w:val="005404D4"/>
    <w:rsid w:val="005418E5"/>
    <w:rsid w:val="00580737"/>
    <w:rsid w:val="00597051"/>
    <w:rsid w:val="005A32C7"/>
    <w:rsid w:val="005A408B"/>
    <w:rsid w:val="005B1B2E"/>
    <w:rsid w:val="005B2079"/>
    <w:rsid w:val="005B45B3"/>
    <w:rsid w:val="005C16EF"/>
    <w:rsid w:val="005C580B"/>
    <w:rsid w:val="005D6D1A"/>
    <w:rsid w:val="005E36BB"/>
    <w:rsid w:val="005E56B9"/>
    <w:rsid w:val="005F4D32"/>
    <w:rsid w:val="005F63BE"/>
    <w:rsid w:val="005F7CDF"/>
    <w:rsid w:val="00602820"/>
    <w:rsid w:val="00650C47"/>
    <w:rsid w:val="00686D47"/>
    <w:rsid w:val="00695C1A"/>
    <w:rsid w:val="00696388"/>
    <w:rsid w:val="006B5607"/>
    <w:rsid w:val="006C574B"/>
    <w:rsid w:val="006C67B6"/>
    <w:rsid w:val="006D25B8"/>
    <w:rsid w:val="006D5BE2"/>
    <w:rsid w:val="007254B2"/>
    <w:rsid w:val="00745C00"/>
    <w:rsid w:val="00761DC3"/>
    <w:rsid w:val="007A4AE1"/>
    <w:rsid w:val="007C24AF"/>
    <w:rsid w:val="007D070F"/>
    <w:rsid w:val="007D7AFB"/>
    <w:rsid w:val="007F6792"/>
    <w:rsid w:val="00807B40"/>
    <w:rsid w:val="008257CC"/>
    <w:rsid w:val="00835E1B"/>
    <w:rsid w:val="00842741"/>
    <w:rsid w:val="00850BF5"/>
    <w:rsid w:val="00857D4B"/>
    <w:rsid w:val="00887A62"/>
    <w:rsid w:val="008A5030"/>
    <w:rsid w:val="008B0D35"/>
    <w:rsid w:val="008B6B71"/>
    <w:rsid w:val="008C08AD"/>
    <w:rsid w:val="008C14E0"/>
    <w:rsid w:val="008C4E75"/>
    <w:rsid w:val="008F3822"/>
    <w:rsid w:val="00910027"/>
    <w:rsid w:val="0091475D"/>
    <w:rsid w:val="009212FD"/>
    <w:rsid w:val="00936982"/>
    <w:rsid w:val="0095064F"/>
    <w:rsid w:val="00957C2B"/>
    <w:rsid w:val="00961FF3"/>
    <w:rsid w:val="00976808"/>
    <w:rsid w:val="009808D6"/>
    <w:rsid w:val="00981299"/>
    <w:rsid w:val="00981679"/>
    <w:rsid w:val="00982A68"/>
    <w:rsid w:val="009855F6"/>
    <w:rsid w:val="00986FDF"/>
    <w:rsid w:val="009919DC"/>
    <w:rsid w:val="009B2FA6"/>
    <w:rsid w:val="009C2A5E"/>
    <w:rsid w:val="009C36EF"/>
    <w:rsid w:val="009C4328"/>
    <w:rsid w:val="009D49ED"/>
    <w:rsid w:val="009E107C"/>
    <w:rsid w:val="009E306A"/>
    <w:rsid w:val="00A05923"/>
    <w:rsid w:val="00A22B2B"/>
    <w:rsid w:val="00A35AF1"/>
    <w:rsid w:val="00A3749B"/>
    <w:rsid w:val="00A6468B"/>
    <w:rsid w:val="00A6638F"/>
    <w:rsid w:val="00A8020E"/>
    <w:rsid w:val="00AB7031"/>
    <w:rsid w:val="00AC3695"/>
    <w:rsid w:val="00AD184B"/>
    <w:rsid w:val="00AD62AB"/>
    <w:rsid w:val="00AE49E1"/>
    <w:rsid w:val="00B06150"/>
    <w:rsid w:val="00B10286"/>
    <w:rsid w:val="00B11209"/>
    <w:rsid w:val="00B1278D"/>
    <w:rsid w:val="00B22FEE"/>
    <w:rsid w:val="00B30330"/>
    <w:rsid w:val="00B54D96"/>
    <w:rsid w:val="00B61E74"/>
    <w:rsid w:val="00B70BE8"/>
    <w:rsid w:val="00B715F8"/>
    <w:rsid w:val="00B80C74"/>
    <w:rsid w:val="00B8126B"/>
    <w:rsid w:val="00B916CF"/>
    <w:rsid w:val="00BA1455"/>
    <w:rsid w:val="00BA3E84"/>
    <w:rsid w:val="00BA68C0"/>
    <w:rsid w:val="00BB1752"/>
    <w:rsid w:val="00BB4A69"/>
    <w:rsid w:val="00BB78F2"/>
    <w:rsid w:val="00C2475E"/>
    <w:rsid w:val="00C25C04"/>
    <w:rsid w:val="00C26287"/>
    <w:rsid w:val="00C353B2"/>
    <w:rsid w:val="00C52935"/>
    <w:rsid w:val="00C537E3"/>
    <w:rsid w:val="00C811C9"/>
    <w:rsid w:val="00C92569"/>
    <w:rsid w:val="00CB082D"/>
    <w:rsid w:val="00CD0E32"/>
    <w:rsid w:val="00CD4713"/>
    <w:rsid w:val="00CE1916"/>
    <w:rsid w:val="00CE6E33"/>
    <w:rsid w:val="00CF2A50"/>
    <w:rsid w:val="00CF5591"/>
    <w:rsid w:val="00D05AEC"/>
    <w:rsid w:val="00D15590"/>
    <w:rsid w:val="00D16757"/>
    <w:rsid w:val="00D2161A"/>
    <w:rsid w:val="00D270BA"/>
    <w:rsid w:val="00D43D50"/>
    <w:rsid w:val="00D504D3"/>
    <w:rsid w:val="00D5419C"/>
    <w:rsid w:val="00D63845"/>
    <w:rsid w:val="00D6509C"/>
    <w:rsid w:val="00D66A48"/>
    <w:rsid w:val="00D73EA6"/>
    <w:rsid w:val="00D8094B"/>
    <w:rsid w:val="00D82955"/>
    <w:rsid w:val="00D979E6"/>
    <w:rsid w:val="00D97CC1"/>
    <w:rsid w:val="00DB56F1"/>
    <w:rsid w:val="00DE610B"/>
    <w:rsid w:val="00DE6DCA"/>
    <w:rsid w:val="00DF21E9"/>
    <w:rsid w:val="00DF6F33"/>
    <w:rsid w:val="00E01394"/>
    <w:rsid w:val="00E155C7"/>
    <w:rsid w:val="00E20B70"/>
    <w:rsid w:val="00E32C18"/>
    <w:rsid w:val="00E33547"/>
    <w:rsid w:val="00E442B3"/>
    <w:rsid w:val="00E46755"/>
    <w:rsid w:val="00E5129B"/>
    <w:rsid w:val="00E53E2E"/>
    <w:rsid w:val="00E568FA"/>
    <w:rsid w:val="00E61860"/>
    <w:rsid w:val="00E83499"/>
    <w:rsid w:val="00E873C9"/>
    <w:rsid w:val="00EB1A36"/>
    <w:rsid w:val="00ED00AE"/>
    <w:rsid w:val="00ED7C8D"/>
    <w:rsid w:val="00EE13E9"/>
    <w:rsid w:val="00EF41BB"/>
    <w:rsid w:val="00F10348"/>
    <w:rsid w:val="00F20CFB"/>
    <w:rsid w:val="00F253D8"/>
    <w:rsid w:val="00F36A63"/>
    <w:rsid w:val="00F47D3E"/>
    <w:rsid w:val="00F53679"/>
    <w:rsid w:val="00F63F8A"/>
    <w:rsid w:val="00F64AE9"/>
    <w:rsid w:val="00F722C3"/>
    <w:rsid w:val="00F7292A"/>
    <w:rsid w:val="00FA453C"/>
    <w:rsid w:val="00FB032E"/>
    <w:rsid w:val="00FB180D"/>
    <w:rsid w:val="00FC1E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ite" w:uiPriority="0"/>
    <w:lsdException w:name="HTML Code" w:uiPriority="0"/>
    <w:lsdException w:name="HTML Definition" w:uiPriority="0"/>
    <w:lsdException w:name="HTML Keyboard" w:uiPriority="0"/>
    <w:lsdException w:name="HTML Sample" w:uiPriority="0"/>
    <w:lsdException w:name="HTML Variable"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3F8A"/>
    <w:pPr>
      <w:widowControl w:val="0"/>
      <w:spacing w:line="312" w:lineRule="auto"/>
      <w:jc w:val="both"/>
    </w:pPr>
    <w:rPr>
      <w:rFonts w:ascii="Times New Roman" w:eastAsia="宋体" w:hAnsi="Times New Roman" w:cs="Times New Roman"/>
      <w:sz w:val="24"/>
      <w:szCs w:val="24"/>
    </w:rPr>
  </w:style>
  <w:style w:type="paragraph" w:styleId="1">
    <w:name w:val="heading 1"/>
    <w:basedOn w:val="a0"/>
    <w:next w:val="a0"/>
    <w:link w:val="1Char"/>
    <w:qFormat/>
    <w:rsid w:val="00F63F8A"/>
    <w:pPr>
      <w:keepNext/>
      <w:keepLines/>
      <w:spacing w:before="340" w:after="330" w:line="576" w:lineRule="auto"/>
      <w:outlineLvl w:val="0"/>
    </w:pPr>
    <w:rPr>
      <w:rFonts w:eastAsia="黑体"/>
      <w:kern w:val="44"/>
      <w:sz w:val="32"/>
    </w:rPr>
  </w:style>
  <w:style w:type="paragraph" w:styleId="2">
    <w:name w:val="heading 2"/>
    <w:basedOn w:val="a0"/>
    <w:next w:val="a0"/>
    <w:link w:val="2Char"/>
    <w:qFormat/>
    <w:rsid w:val="00F63F8A"/>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Char"/>
    <w:qFormat/>
    <w:rsid w:val="00F63F8A"/>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63F8A"/>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63F8A"/>
    <w:rPr>
      <w:sz w:val="18"/>
      <w:szCs w:val="18"/>
    </w:rPr>
  </w:style>
  <w:style w:type="paragraph" w:styleId="a5">
    <w:name w:val="footer"/>
    <w:basedOn w:val="a0"/>
    <w:link w:val="Char0"/>
    <w:unhideWhenUsed/>
    <w:rsid w:val="00F63F8A"/>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63F8A"/>
    <w:rPr>
      <w:sz w:val="18"/>
      <w:szCs w:val="18"/>
    </w:rPr>
  </w:style>
  <w:style w:type="character" w:customStyle="1" w:styleId="1Char">
    <w:name w:val="标题 1 Char"/>
    <w:basedOn w:val="a1"/>
    <w:link w:val="1"/>
    <w:rsid w:val="00F63F8A"/>
    <w:rPr>
      <w:rFonts w:ascii="Times New Roman" w:eastAsia="黑体" w:hAnsi="Times New Roman" w:cs="Times New Roman"/>
      <w:kern w:val="44"/>
      <w:sz w:val="32"/>
      <w:szCs w:val="24"/>
    </w:rPr>
  </w:style>
  <w:style w:type="character" w:customStyle="1" w:styleId="2Char">
    <w:name w:val="标题 2 Char"/>
    <w:basedOn w:val="a1"/>
    <w:link w:val="2"/>
    <w:rsid w:val="00F63F8A"/>
    <w:rPr>
      <w:rFonts w:ascii="Arial" w:eastAsia="黑体" w:hAnsi="Arial" w:cs="Times New Roman"/>
      <w:bCs/>
      <w:sz w:val="28"/>
      <w:szCs w:val="32"/>
    </w:rPr>
  </w:style>
  <w:style w:type="character" w:customStyle="1" w:styleId="3Char">
    <w:name w:val="标题 3 Char"/>
    <w:basedOn w:val="a1"/>
    <w:link w:val="3"/>
    <w:rsid w:val="00F63F8A"/>
    <w:rPr>
      <w:rFonts w:ascii="Times New Roman" w:eastAsia="黑体" w:hAnsi="Times New Roman" w:cs="Times New Roman"/>
      <w:sz w:val="24"/>
      <w:szCs w:val="24"/>
    </w:rPr>
  </w:style>
  <w:style w:type="character" w:customStyle="1" w:styleId="Char1">
    <w:name w:val="论文正文 Char"/>
    <w:link w:val="a6"/>
    <w:rsid w:val="00F63F8A"/>
    <w:rPr>
      <w:rFonts w:ascii="宋体" w:hAnsi="宋体"/>
      <w:color w:val="000000"/>
      <w:sz w:val="24"/>
      <w:szCs w:val="24"/>
    </w:rPr>
  </w:style>
  <w:style w:type="character" w:customStyle="1" w:styleId="Char2">
    <w:name w:val="论文二级标题 Char"/>
    <w:link w:val="a7"/>
    <w:rsid w:val="00F63F8A"/>
    <w:rPr>
      <w:rFonts w:ascii="Arial" w:eastAsia="黑体" w:hAnsi="Arial"/>
      <w:bCs/>
      <w:sz w:val="28"/>
      <w:szCs w:val="32"/>
    </w:rPr>
  </w:style>
  <w:style w:type="character" w:customStyle="1" w:styleId="bdsmore6">
    <w:name w:val="bds_more6"/>
    <w:basedOn w:val="a1"/>
    <w:rsid w:val="00F63F8A"/>
  </w:style>
  <w:style w:type="character" w:customStyle="1" w:styleId="sidecatalog-index2">
    <w:name w:val="sidecatalog-index2"/>
    <w:rsid w:val="00F63F8A"/>
    <w:rPr>
      <w:rFonts w:ascii="Arail" w:eastAsia="Arail" w:hAnsi="Arail" w:cs="Arail"/>
      <w:color w:val="999999"/>
      <w:sz w:val="21"/>
      <w:szCs w:val="21"/>
    </w:rPr>
  </w:style>
  <w:style w:type="character" w:customStyle="1" w:styleId="plus">
    <w:name w:val="plus"/>
    <w:rsid w:val="00F63F8A"/>
    <w:rPr>
      <w:b/>
      <w:vanish/>
      <w:color w:val="1F8DEF"/>
      <w:sz w:val="24"/>
      <w:szCs w:val="24"/>
    </w:rPr>
  </w:style>
  <w:style w:type="character" w:styleId="HTML">
    <w:name w:val="HTML Variable"/>
    <w:rsid w:val="00F63F8A"/>
    <w:rPr>
      <w:i w:val="0"/>
    </w:rPr>
  </w:style>
  <w:style w:type="character" w:customStyle="1" w:styleId="desc">
    <w:name w:val="desc"/>
    <w:rsid w:val="00F63F8A"/>
    <w:rPr>
      <w:color w:val="000000"/>
      <w:sz w:val="18"/>
      <w:szCs w:val="18"/>
    </w:rPr>
  </w:style>
  <w:style w:type="character" w:customStyle="1" w:styleId="bdsmore7">
    <w:name w:val="bds_more7"/>
    <w:rsid w:val="00F63F8A"/>
    <w:rPr>
      <w:rFonts w:ascii="宋体" w:eastAsia="宋体" w:hAnsi="宋体" w:cs="宋体" w:hint="eastAsia"/>
    </w:rPr>
  </w:style>
  <w:style w:type="character" w:customStyle="1" w:styleId="Char3">
    <w:name w:val="论文表编号 Char"/>
    <w:link w:val="a8"/>
    <w:rsid w:val="00F63F8A"/>
    <w:rPr>
      <w:rFonts w:eastAsia="楷体"/>
    </w:rPr>
  </w:style>
  <w:style w:type="character" w:customStyle="1" w:styleId="1Char0">
    <w:name w:val="论文 正文1 Char"/>
    <w:rsid w:val="00F63F8A"/>
    <w:rPr>
      <w:rFonts w:ascii="宋体" w:eastAsia="宋体" w:hAnsi="宋体"/>
      <w:kern w:val="2"/>
      <w:sz w:val="24"/>
      <w:szCs w:val="24"/>
      <w:lang w:val="en-US" w:eastAsia="zh-CN" w:bidi="ar-SA"/>
    </w:rPr>
  </w:style>
  <w:style w:type="character" w:customStyle="1" w:styleId="lemmatitleh12">
    <w:name w:val="lemmatitleh12"/>
    <w:basedOn w:val="a1"/>
    <w:rsid w:val="00F63F8A"/>
  </w:style>
  <w:style w:type="character" w:styleId="a9">
    <w:name w:val="FollowedHyperlink"/>
    <w:rsid w:val="00F63F8A"/>
    <w:rPr>
      <w:color w:val="136EC2"/>
      <w:u w:val="single"/>
    </w:rPr>
  </w:style>
  <w:style w:type="character" w:styleId="HTML0">
    <w:name w:val="HTML Code"/>
    <w:rsid w:val="00F63F8A"/>
    <w:rPr>
      <w:rFonts w:ascii="Courier New" w:eastAsia="Courier New" w:hAnsi="Courier New" w:cs="Courier New"/>
      <w:sz w:val="20"/>
    </w:rPr>
  </w:style>
  <w:style w:type="character" w:styleId="HTML1">
    <w:name w:val="HTML Cite"/>
    <w:rsid w:val="00F63F8A"/>
    <w:rPr>
      <w:i w:val="0"/>
    </w:rPr>
  </w:style>
  <w:style w:type="character" w:customStyle="1" w:styleId="sort">
    <w:name w:val="sort"/>
    <w:basedOn w:val="a1"/>
    <w:rsid w:val="00F63F8A"/>
  </w:style>
  <w:style w:type="character" w:customStyle="1" w:styleId="bdsmore">
    <w:name w:val="bds_more"/>
    <w:basedOn w:val="a1"/>
    <w:rsid w:val="00F63F8A"/>
  </w:style>
  <w:style w:type="character" w:customStyle="1" w:styleId="morelink-item">
    <w:name w:val="morelink-item"/>
    <w:rsid w:val="00F63F8A"/>
    <w:rPr>
      <w:b w:val="0"/>
    </w:rPr>
  </w:style>
  <w:style w:type="character" w:customStyle="1" w:styleId="Char4">
    <w:name w:val="正文文本 Char"/>
    <w:link w:val="aa"/>
    <w:rsid w:val="00F63F8A"/>
  </w:style>
  <w:style w:type="character" w:customStyle="1" w:styleId="Char5">
    <w:name w:val="表编号 Char"/>
    <w:link w:val="ab"/>
    <w:rsid w:val="00F63F8A"/>
    <w:rPr>
      <w:rFonts w:eastAsia="楷体"/>
    </w:rPr>
  </w:style>
  <w:style w:type="character" w:styleId="HTML2">
    <w:name w:val="HTML Keyboard"/>
    <w:rsid w:val="00F63F8A"/>
    <w:rPr>
      <w:rFonts w:ascii="Courier New" w:eastAsia="Courier New" w:hAnsi="Courier New" w:cs="Courier New"/>
      <w:sz w:val="20"/>
    </w:rPr>
  </w:style>
  <w:style w:type="character" w:styleId="ac">
    <w:name w:val="page number"/>
    <w:basedOn w:val="a1"/>
    <w:rsid w:val="00F63F8A"/>
  </w:style>
  <w:style w:type="character" w:customStyle="1" w:styleId="lemmatitleh1">
    <w:name w:val="lemmatitleh1"/>
    <w:basedOn w:val="a1"/>
    <w:rsid w:val="00F63F8A"/>
  </w:style>
  <w:style w:type="character" w:styleId="ad">
    <w:name w:val="Hyperlink"/>
    <w:uiPriority w:val="99"/>
    <w:rsid w:val="00F63F8A"/>
    <w:rPr>
      <w:strike w:val="0"/>
      <w:dstrike w:val="0"/>
      <w:color w:val="000000"/>
      <w:u w:val="none"/>
    </w:rPr>
  </w:style>
  <w:style w:type="character" w:customStyle="1" w:styleId="Char6">
    <w:name w:val="论文三级标题 Char"/>
    <w:basedOn w:val="3Char"/>
    <w:link w:val="ae"/>
    <w:rsid w:val="00F63F8A"/>
    <w:rPr>
      <w:rFonts w:ascii="Times New Roman" w:eastAsia="黑体" w:hAnsi="Times New Roman" w:cs="Times New Roman"/>
      <w:b/>
      <w:bCs/>
      <w:sz w:val="24"/>
      <w:szCs w:val="24"/>
    </w:rPr>
  </w:style>
  <w:style w:type="character" w:customStyle="1" w:styleId="sidecatalog-index1">
    <w:name w:val="sidecatalog-index1"/>
    <w:rsid w:val="00F63F8A"/>
    <w:rPr>
      <w:rFonts w:ascii="Arial" w:hAnsi="Arial" w:cs="Arial"/>
      <w:b/>
      <w:color w:val="999999"/>
      <w:sz w:val="21"/>
      <w:szCs w:val="21"/>
    </w:rPr>
  </w:style>
  <w:style w:type="character" w:customStyle="1" w:styleId="bdsnopic1">
    <w:name w:val="bds_nopic1"/>
    <w:basedOn w:val="a1"/>
    <w:rsid w:val="00F63F8A"/>
  </w:style>
  <w:style w:type="character" w:customStyle="1" w:styleId="polysemyexp">
    <w:name w:val="polysemyexp"/>
    <w:rsid w:val="00F63F8A"/>
    <w:rPr>
      <w:color w:val="AAAAAA"/>
      <w:sz w:val="18"/>
      <w:szCs w:val="18"/>
    </w:rPr>
  </w:style>
  <w:style w:type="character" w:customStyle="1" w:styleId="desc12">
    <w:name w:val="desc12"/>
    <w:rsid w:val="00F63F8A"/>
    <w:rPr>
      <w:color w:val="000000"/>
      <w:sz w:val="18"/>
      <w:szCs w:val="18"/>
    </w:rPr>
  </w:style>
  <w:style w:type="character" w:customStyle="1" w:styleId="bdsmore3">
    <w:name w:val="bds_more3"/>
    <w:basedOn w:val="a1"/>
    <w:rsid w:val="00F63F8A"/>
  </w:style>
  <w:style w:type="character" w:styleId="af">
    <w:name w:val="Emphasis"/>
    <w:qFormat/>
    <w:rsid w:val="00F63F8A"/>
    <w:rPr>
      <w:i w:val="0"/>
    </w:rPr>
  </w:style>
  <w:style w:type="character" w:customStyle="1" w:styleId="3CharChar">
    <w:name w:val="论文正文标题3 Char Char"/>
    <w:rsid w:val="00F63F8A"/>
    <w:rPr>
      <w:rFonts w:ascii="黑体" w:eastAsia="黑体" w:hAnsi="宋体"/>
      <w:kern w:val="2"/>
      <w:sz w:val="24"/>
      <w:szCs w:val="24"/>
      <w:lang w:val="en-US" w:eastAsia="zh-CN" w:bidi="ar-SA"/>
    </w:rPr>
  </w:style>
  <w:style w:type="character" w:customStyle="1" w:styleId="sidecatalog-dot1">
    <w:name w:val="sidecatalog-dot1"/>
    <w:basedOn w:val="a1"/>
    <w:rsid w:val="00F63F8A"/>
  </w:style>
  <w:style w:type="character" w:customStyle="1" w:styleId="shorttext1">
    <w:name w:val="short_text1"/>
    <w:rsid w:val="00F63F8A"/>
    <w:rPr>
      <w:sz w:val="29"/>
      <w:szCs w:val="29"/>
    </w:rPr>
  </w:style>
  <w:style w:type="character" w:customStyle="1" w:styleId="bdsnopic">
    <w:name w:val="bds_nopic"/>
    <w:basedOn w:val="a1"/>
    <w:rsid w:val="00F63F8A"/>
  </w:style>
  <w:style w:type="character" w:customStyle="1" w:styleId="bdsmore2">
    <w:name w:val="bds_more2"/>
    <w:rsid w:val="00F63F8A"/>
    <w:rPr>
      <w:rFonts w:ascii="宋体" w:eastAsia="宋体" w:hAnsi="宋体" w:cs="宋体" w:hint="eastAsia"/>
    </w:rPr>
  </w:style>
  <w:style w:type="character" w:styleId="HTML3">
    <w:name w:val="HTML Definition"/>
    <w:rsid w:val="00F63F8A"/>
    <w:rPr>
      <w:i w:val="0"/>
    </w:rPr>
  </w:style>
  <w:style w:type="character" w:styleId="HTML4">
    <w:name w:val="HTML Sample"/>
    <w:rsid w:val="00F63F8A"/>
    <w:rPr>
      <w:rFonts w:ascii="Courier New" w:eastAsia="Courier New" w:hAnsi="Courier New" w:cs="Courier New"/>
    </w:rPr>
  </w:style>
  <w:style w:type="character" w:customStyle="1" w:styleId="sort1">
    <w:name w:val="sort1"/>
    <w:rsid w:val="00F63F8A"/>
    <w:rPr>
      <w:color w:val="FFFFFF"/>
      <w:bdr w:val="single" w:sz="24" w:space="0" w:color="auto"/>
    </w:rPr>
  </w:style>
  <w:style w:type="character" w:customStyle="1" w:styleId="Char7">
    <w:name w:val="论文一级标题 Char"/>
    <w:link w:val="af0"/>
    <w:rsid w:val="00F63F8A"/>
    <w:rPr>
      <w:rFonts w:ascii="黑体" w:eastAsia="黑体" w:hAnsi="宋体"/>
      <w:color w:val="000000"/>
      <w:kern w:val="44"/>
      <w:sz w:val="32"/>
      <w:szCs w:val="32"/>
    </w:rPr>
  </w:style>
  <w:style w:type="character" w:customStyle="1" w:styleId="bdsmore9">
    <w:name w:val="bds_more9"/>
    <w:basedOn w:val="a1"/>
    <w:rsid w:val="00F63F8A"/>
  </w:style>
  <w:style w:type="character" w:customStyle="1" w:styleId="Char8">
    <w:name w:val="论文图编号 Char"/>
    <w:link w:val="af1"/>
    <w:rsid w:val="00F63F8A"/>
    <w:rPr>
      <w:rFonts w:eastAsia="楷体"/>
      <w:szCs w:val="24"/>
    </w:rPr>
  </w:style>
  <w:style w:type="character" w:customStyle="1" w:styleId="bdsmore1">
    <w:name w:val="bds_more1"/>
    <w:basedOn w:val="a1"/>
    <w:rsid w:val="00F63F8A"/>
  </w:style>
  <w:style w:type="character" w:customStyle="1" w:styleId="Char9">
    <w:name w:val="论文一级 Char"/>
    <w:link w:val="af2"/>
    <w:rsid w:val="00F63F8A"/>
    <w:rPr>
      <w:rFonts w:ascii="Times New Roman" w:eastAsia="黑体" w:hAnsi="Times New Roman"/>
      <w:sz w:val="32"/>
    </w:rPr>
  </w:style>
  <w:style w:type="character" w:customStyle="1" w:styleId="polysemyred">
    <w:name w:val="polysemyred"/>
    <w:rsid w:val="00F63F8A"/>
    <w:rPr>
      <w:color w:val="FF6666"/>
      <w:sz w:val="18"/>
      <w:szCs w:val="18"/>
    </w:rPr>
  </w:style>
  <w:style w:type="character" w:customStyle="1" w:styleId="bdsnopic2">
    <w:name w:val="bds_nopic2"/>
    <w:basedOn w:val="a1"/>
    <w:rsid w:val="00F63F8A"/>
  </w:style>
  <w:style w:type="character" w:customStyle="1" w:styleId="sidecatalog-dot">
    <w:name w:val="sidecatalog-dot"/>
    <w:basedOn w:val="a1"/>
    <w:rsid w:val="00F63F8A"/>
  </w:style>
  <w:style w:type="character" w:customStyle="1" w:styleId="bdsmore8">
    <w:name w:val="bds_more8"/>
    <w:basedOn w:val="a1"/>
    <w:rsid w:val="00F63F8A"/>
  </w:style>
  <w:style w:type="character" w:customStyle="1" w:styleId="bdsmore4">
    <w:name w:val="bds_more4"/>
    <w:basedOn w:val="a1"/>
    <w:rsid w:val="00F63F8A"/>
  </w:style>
  <w:style w:type="character" w:customStyle="1" w:styleId="Chara">
    <w:name w:val="标题一 Char"/>
    <w:link w:val="af3"/>
    <w:rsid w:val="00F63F8A"/>
    <w:rPr>
      <w:rFonts w:eastAsia="黑体"/>
      <w:color w:val="000000"/>
      <w:sz w:val="32"/>
      <w:szCs w:val="32"/>
    </w:rPr>
  </w:style>
  <w:style w:type="character" w:customStyle="1" w:styleId="bdsmore10">
    <w:name w:val="bds_more10"/>
    <w:basedOn w:val="a1"/>
    <w:rsid w:val="00F63F8A"/>
  </w:style>
  <w:style w:type="paragraph" w:styleId="af4">
    <w:name w:val="Document Map"/>
    <w:basedOn w:val="a0"/>
    <w:link w:val="Charb"/>
    <w:semiHidden/>
    <w:rsid w:val="00F63F8A"/>
    <w:pPr>
      <w:shd w:val="clear" w:color="auto" w:fill="000080"/>
    </w:pPr>
  </w:style>
  <w:style w:type="character" w:customStyle="1" w:styleId="Charb">
    <w:name w:val="文档结构图 Char"/>
    <w:basedOn w:val="a1"/>
    <w:link w:val="af4"/>
    <w:semiHidden/>
    <w:rsid w:val="00F63F8A"/>
    <w:rPr>
      <w:rFonts w:ascii="Times New Roman" w:eastAsia="宋体" w:hAnsi="Times New Roman" w:cs="Times New Roman"/>
      <w:sz w:val="24"/>
      <w:szCs w:val="24"/>
      <w:shd w:val="clear" w:color="auto" w:fill="000080"/>
    </w:rPr>
  </w:style>
  <w:style w:type="paragraph" w:styleId="7">
    <w:name w:val="toc 7"/>
    <w:basedOn w:val="a0"/>
    <w:next w:val="a0"/>
    <w:semiHidden/>
    <w:rsid w:val="00F63F8A"/>
    <w:pPr>
      <w:ind w:leftChars="1200" w:left="2520"/>
    </w:pPr>
  </w:style>
  <w:style w:type="paragraph" w:styleId="aa">
    <w:name w:val="Body Text"/>
    <w:basedOn w:val="a0"/>
    <w:link w:val="Char4"/>
    <w:rsid w:val="00F63F8A"/>
    <w:pPr>
      <w:spacing w:after="120"/>
    </w:pPr>
    <w:rPr>
      <w:rFonts w:asciiTheme="minorHAnsi" w:eastAsiaTheme="minorEastAsia" w:hAnsiTheme="minorHAnsi" w:cstheme="minorBidi"/>
      <w:sz w:val="21"/>
      <w:szCs w:val="22"/>
    </w:rPr>
  </w:style>
  <w:style w:type="character" w:customStyle="1" w:styleId="Char10">
    <w:name w:val="正文文本 Char1"/>
    <w:basedOn w:val="a1"/>
    <w:uiPriority w:val="99"/>
    <w:semiHidden/>
    <w:rsid w:val="00F63F8A"/>
    <w:rPr>
      <w:rFonts w:ascii="Times New Roman" w:eastAsia="宋体" w:hAnsi="Times New Roman" w:cs="Times New Roman"/>
      <w:sz w:val="24"/>
      <w:szCs w:val="24"/>
    </w:rPr>
  </w:style>
  <w:style w:type="paragraph" w:styleId="20">
    <w:name w:val="Body Text Indent 2"/>
    <w:basedOn w:val="a0"/>
    <w:link w:val="2Char0"/>
    <w:rsid w:val="00F63F8A"/>
    <w:pPr>
      <w:spacing w:after="120" w:line="480" w:lineRule="auto"/>
      <w:ind w:leftChars="200" w:left="420"/>
    </w:pPr>
  </w:style>
  <w:style w:type="character" w:customStyle="1" w:styleId="2Char0">
    <w:name w:val="正文文本缩进 2 Char"/>
    <w:basedOn w:val="a1"/>
    <w:link w:val="20"/>
    <w:rsid w:val="00F63F8A"/>
    <w:rPr>
      <w:rFonts w:ascii="Times New Roman" w:eastAsia="宋体" w:hAnsi="Times New Roman" w:cs="Times New Roman"/>
      <w:sz w:val="24"/>
      <w:szCs w:val="24"/>
    </w:rPr>
  </w:style>
  <w:style w:type="paragraph" w:styleId="5">
    <w:name w:val="toc 5"/>
    <w:basedOn w:val="a0"/>
    <w:next w:val="a0"/>
    <w:semiHidden/>
    <w:rsid w:val="00F63F8A"/>
    <w:pPr>
      <w:ind w:leftChars="800" w:left="1680"/>
    </w:pPr>
  </w:style>
  <w:style w:type="paragraph" w:styleId="9">
    <w:name w:val="toc 9"/>
    <w:basedOn w:val="a0"/>
    <w:next w:val="a0"/>
    <w:semiHidden/>
    <w:rsid w:val="00F63F8A"/>
    <w:pPr>
      <w:ind w:leftChars="1600" w:left="3360"/>
    </w:pPr>
  </w:style>
  <w:style w:type="paragraph" w:customStyle="1" w:styleId="21">
    <w:name w:val="正文文字 + 首行缩进:  2 字符"/>
    <w:basedOn w:val="aa"/>
    <w:rsid w:val="00F63F8A"/>
    <w:pPr>
      <w:spacing w:after="0" w:line="360" w:lineRule="auto"/>
      <w:ind w:firstLineChars="200" w:firstLine="480"/>
    </w:pPr>
    <w:rPr>
      <w:rFonts w:ascii="宋体" w:hAnsi="宋体"/>
      <w:szCs w:val="18"/>
    </w:rPr>
  </w:style>
  <w:style w:type="paragraph" w:styleId="af5">
    <w:name w:val="Body Text Indent"/>
    <w:basedOn w:val="a0"/>
    <w:link w:val="Charc"/>
    <w:rsid w:val="00F63F8A"/>
    <w:pPr>
      <w:ind w:firstLineChars="257" w:firstLine="771"/>
    </w:pPr>
    <w:rPr>
      <w:sz w:val="30"/>
    </w:rPr>
  </w:style>
  <w:style w:type="character" w:customStyle="1" w:styleId="Charc">
    <w:name w:val="正文文本缩进 Char"/>
    <w:basedOn w:val="a1"/>
    <w:link w:val="af5"/>
    <w:rsid w:val="00F63F8A"/>
    <w:rPr>
      <w:rFonts w:ascii="Times New Roman" w:eastAsia="宋体" w:hAnsi="Times New Roman" w:cs="Times New Roman"/>
      <w:sz w:val="30"/>
      <w:szCs w:val="24"/>
    </w:rPr>
  </w:style>
  <w:style w:type="paragraph" w:styleId="8">
    <w:name w:val="toc 8"/>
    <w:basedOn w:val="a0"/>
    <w:next w:val="a0"/>
    <w:semiHidden/>
    <w:rsid w:val="00F63F8A"/>
    <w:pPr>
      <w:ind w:leftChars="1400" w:left="2940"/>
    </w:pPr>
  </w:style>
  <w:style w:type="paragraph" w:customStyle="1" w:styleId="02">
    <w:name w:val="02"/>
    <w:basedOn w:val="ae"/>
    <w:rsid w:val="00F63F8A"/>
    <w:pPr>
      <w:spacing w:line="240" w:lineRule="auto"/>
      <w:jc w:val="left"/>
    </w:pPr>
    <w:rPr>
      <w:rFonts w:ascii="黑体" w:hAnsi="黑体"/>
      <w:sz w:val="28"/>
    </w:rPr>
  </w:style>
  <w:style w:type="paragraph" w:styleId="TOC">
    <w:name w:val="TOC Heading"/>
    <w:basedOn w:val="1"/>
    <w:next w:val="a0"/>
    <w:uiPriority w:val="39"/>
    <w:qFormat/>
    <w:rsid w:val="00F63F8A"/>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ab">
    <w:name w:val="表编号"/>
    <w:basedOn w:val="a0"/>
    <w:link w:val="Char5"/>
    <w:rsid w:val="00F63F8A"/>
    <w:pPr>
      <w:jc w:val="center"/>
    </w:pPr>
    <w:rPr>
      <w:rFonts w:asciiTheme="minorHAnsi" w:eastAsia="楷体" w:hAnsiTheme="minorHAnsi" w:cstheme="minorBidi"/>
      <w:sz w:val="21"/>
      <w:szCs w:val="22"/>
    </w:rPr>
  </w:style>
  <w:style w:type="paragraph" w:styleId="10">
    <w:name w:val="toc 1"/>
    <w:basedOn w:val="a0"/>
    <w:next w:val="a0"/>
    <w:uiPriority w:val="39"/>
    <w:rsid w:val="00F63F8A"/>
  </w:style>
  <w:style w:type="paragraph" w:styleId="6">
    <w:name w:val="toc 6"/>
    <w:basedOn w:val="a0"/>
    <w:next w:val="a0"/>
    <w:semiHidden/>
    <w:rsid w:val="00F63F8A"/>
    <w:pPr>
      <w:ind w:leftChars="1000" w:left="2100"/>
    </w:pPr>
  </w:style>
  <w:style w:type="paragraph" w:styleId="30">
    <w:name w:val="toc 3"/>
    <w:basedOn w:val="a0"/>
    <w:next w:val="a0"/>
    <w:uiPriority w:val="39"/>
    <w:rsid w:val="00F63F8A"/>
    <w:pPr>
      <w:ind w:leftChars="400" w:left="840"/>
    </w:pPr>
  </w:style>
  <w:style w:type="paragraph" w:customStyle="1" w:styleId="11">
    <w:name w:val="样式1"/>
    <w:basedOn w:val="1"/>
    <w:rsid w:val="00F63F8A"/>
    <w:pPr>
      <w:spacing w:line="240" w:lineRule="auto"/>
      <w:jc w:val="center"/>
    </w:pPr>
  </w:style>
  <w:style w:type="paragraph" w:styleId="af6">
    <w:name w:val="Title"/>
    <w:basedOn w:val="a0"/>
    <w:link w:val="Chard"/>
    <w:qFormat/>
    <w:rsid w:val="00F63F8A"/>
    <w:pPr>
      <w:spacing w:before="240" w:after="60"/>
      <w:jc w:val="center"/>
      <w:outlineLvl w:val="0"/>
    </w:pPr>
    <w:rPr>
      <w:rFonts w:ascii="Arial" w:hAnsi="Arial" w:cs="Arial"/>
      <w:b/>
      <w:bCs/>
      <w:sz w:val="32"/>
      <w:szCs w:val="32"/>
    </w:rPr>
  </w:style>
  <w:style w:type="character" w:customStyle="1" w:styleId="Chard">
    <w:name w:val="标题 Char"/>
    <w:basedOn w:val="a1"/>
    <w:link w:val="af6"/>
    <w:rsid w:val="00F63F8A"/>
    <w:rPr>
      <w:rFonts w:ascii="Arial" w:eastAsia="宋体" w:hAnsi="Arial" w:cs="Arial"/>
      <w:b/>
      <w:bCs/>
      <w:sz w:val="32"/>
      <w:szCs w:val="32"/>
    </w:rPr>
  </w:style>
  <w:style w:type="paragraph" w:styleId="af7">
    <w:name w:val="Normal (Web)"/>
    <w:basedOn w:val="a0"/>
    <w:uiPriority w:val="99"/>
    <w:rsid w:val="00F63F8A"/>
    <w:pPr>
      <w:widowControl/>
      <w:spacing w:before="100" w:beforeAutospacing="1" w:after="100" w:afterAutospacing="1"/>
      <w:jc w:val="left"/>
    </w:pPr>
    <w:rPr>
      <w:rFonts w:ascii="宋体" w:hAnsi="宋体" w:cs="宋体"/>
      <w:kern w:val="0"/>
    </w:rPr>
  </w:style>
  <w:style w:type="paragraph" w:styleId="af8">
    <w:name w:val="Plain Text"/>
    <w:basedOn w:val="a0"/>
    <w:link w:val="Chare"/>
    <w:rsid w:val="00F63F8A"/>
    <w:rPr>
      <w:rFonts w:ascii="宋体" w:hAnsi="Courier New" w:cs="Courier New"/>
      <w:szCs w:val="21"/>
    </w:rPr>
  </w:style>
  <w:style w:type="character" w:customStyle="1" w:styleId="Chare">
    <w:name w:val="纯文本 Char"/>
    <w:basedOn w:val="a1"/>
    <w:link w:val="af8"/>
    <w:rsid w:val="00F63F8A"/>
    <w:rPr>
      <w:rFonts w:ascii="宋体" w:eastAsia="宋体" w:hAnsi="Courier New" w:cs="Courier New"/>
      <w:sz w:val="24"/>
      <w:szCs w:val="21"/>
    </w:rPr>
  </w:style>
  <w:style w:type="paragraph" w:styleId="22">
    <w:name w:val="toc 2"/>
    <w:basedOn w:val="a0"/>
    <w:next w:val="a0"/>
    <w:uiPriority w:val="39"/>
    <w:rsid w:val="00F63F8A"/>
    <w:pPr>
      <w:ind w:leftChars="200" w:left="420"/>
    </w:pPr>
  </w:style>
  <w:style w:type="paragraph" w:customStyle="1" w:styleId="a7">
    <w:name w:val="论文二级标题"/>
    <w:basedOn w:val="2"/>
    <w:link w:val="Char2"/>
    <w:qFormat/>
    <w:rsid w:val="00F63F8A"/>
    <w:rPr>
      <w:rFonts w:cstheme="minorBidi"/>
    </w:rPr>
  </w:style>
  <w:style w:type="paragraph" w:customStyle="1" w:styleId="31">
    <w:name w:val="论文正文标题3"/>
    <w:basedOn w:val="a0"/>
    <w:rsid w:val="00F63F8A"/>
    <w:pPr>
      <w:tabs>
        <w:tab w:val="center" w:pos="4156"/>
        <w:tab w:val="right" w:pos="8312"/>
      </w:tabs>
      <w:spacing w:line="480" w:lineRule="exact"/>
    </w:pPr>
    <w:rPr>
      <w:rFonts w:ascii="黑体" w:eastAsia="黑体" w:hAnsi="宋体"/>
    </w:rPr>
  </w:style>
  <w:style w:type="paragraph" w:styleId="4">
    <w:name w:val="toc 4"/>
    <w:basedOn w:val="a0"/>
    <w:next w:val="a0"/>
    <w:semiHidden/>
    <w:rsid w:val="00F63F8A"/>
    <w:pPr>
      <w:ind w:leftChars="600" w:left="1260"/>
    </w:pPr>
  </w:style>
  <w:style w:type="paragraph" w:styleId="af9">
    <w:name w:val="Date"/>
    <w:basedOn w:val="a0"/>
    <w:next w:val="a0"/>
    <w:link w:val="Charf"/>
    <w:rsid w:val="00F63F8A"/>
    <w:pPr>
      <w:ind w:leftChars="2500" w:left="100"/>
    </w:pPr>
  </w:style>
  <w:style w:type="character" w:customStyle="1" w:styleId="Charf">
    <w:name w:val="日期 Char"/>
    <w:basedOn w:val="a1"/>
    <w:link w:val="af9"/>
    <w:rsid w:val="00F63F8A"/>
    <w:rPr>
      <w:rFonts w:ascii="Times New Roman" w:eastAsia="宋体" w:hAnsi="Times New Roman" w:cs="Times New Roman"/>
      <w:sz w:val="24"/>
      <w:szCs w:val="24"/>
    </w:rPr>
  </w:style>
  <w:style w:type="paragraph" w:customStyle="1" w:styleId="af0">
    <w:name w:val="论文一级标题"/>
    <w:basedOn w:val="1"/>
    <w:link w:val="Char7"/>
    <w:qFormat/>
    <w:rsid w:val="00F63F8A"/>
    <w:pPr>
      <w:jc w:val="center"/>
    </w:pPr>
    <w:rPr>
      <w:rFonts w:ascii="黑体" w:hAnsi="宋体" w:cstheme="minorBidi"/>
      <w:color w:val="000000"/>
      <w:szCs w:val="32"/>
    </w:rPr>
  </w:style>
  <w:style w:type="paragraph" w:customStyle="1" w:styleId="af1">
    <w:name w:val="论文图编号"/>
    <w:basedOn w:val="ab"/>
    <w:link w:val="Char8"/>
    <w:qFormat/>
    <w:rsid w:val="00F63F8A"/>
    <w:rPr>
      <w:szCs w:val="24"/>
    </w:rPr>
  </w:style>
  <w:style w:type="paragraph" w:customStyle="1" w:styleId="af3">
    <w:name w:val="标题一"/>
    <w:basedOn w:val="a0"/>
    <w:link w:val="Chara"/>
    <w:rsid w:val="00F63F8A"/>
    <w:pPr>
      <w:spacing w:before="340" w:after="330" w:line="480" w:lineRule="exact"/>
      <w:jc w:val="center"/>
      <w:outlineLvl w:val="0"/>
    </w:pPr>
    <w:rPr>
      <w:rFonts w:asciiTheme="minorHAnsi" w:eastAsia="黑体" w:hAnsiTheme="minorHAnsi" w:cstheme="minorBidi"/>
      <w:color w:val="000000"/>
      <w:sz w:val="32"/>
      <w:szCs w:val="32"/>
    </w:rPr>
  </w:style>
  <w:style w:type="paragraph" w:customStyle="1" w:styleId="12">
    <w:name w:val="论文 正文1"/>
    <w:basedOn w:val="a0"/>
    <w:rsid w:val="00F63F8A"/>
    <w:pPr>
      <w:spacing w:line="480" w:lineRule="exact"/>
      <w:ind w:firstLine="629"/>
    </w:pPr>
    <w:rPr>
      <w:rFonts w:ascii="宋体" w:hAnsi="宋体"/>
    </w:rPr>
  </w:style>
  <w:style w:type="paragraph" w:customStyle="1" w:styleId="afa">
    <w:name w:val="摘要"/>
    <w:basedOn w:val="a0"/>
    <w:rsid w:val="00F63F8A"/>
    <w:pPr>
      <w:spacing w:after="120" w:line="360" w:lineRule="auto"/>
      <w:ind w:rightChars="12" w:right="29"/>
      <w:jc w:val="center"/>
      <w:outlineLvl w:val="0"/>
    </w:pPr>
    <w:rPr>
      <w:rFonts w:ascii="黑体" w:eastAsia="黑体" w:hAnsi="宋体"/>
      <w:sz w:val="32"/>
      <w:szCs w:val="20"/>
    </w:rPr>
  </w:style>
  <w:style w:type="paragraph" w:customStyle="1" w:styleId="ae">
    <w:name w:val="论文三级标题"/>
    <w:basedOn w:val="3"/>
    <w:link w:val="Char6"/>
    <w:qFormat/>
    <w:rsid w:val="00F63F8A"/>
    <w:rPr>
      <w:b/>
      <w:bCs/>
    </w:rPr>
  </w:style>
  <w:style w:type="paragraph" w:customStyle="1" w:styleId="a6">
    <w:name w:val="论文正文"/>
    <w:basedOn w:val="a0"/>
    <w:link w:val="Char1"/>
    <w:qFormat/>
    <w:rsid w:val="00F63F8A"/>
    <w:pPr>
      <w:tabs>
        <w:tab w:val="center" w:pos="4156"/>
        <w:tab w:val="right" w:pos="8312"/>
      </w:tabs>
      <w:spacing w:beforeLines="50" w:before="170" w:afterLines="50" w:after="170" w:line="480" w:lineRule="exact"/>
      <w:ind w:firstLineChars="200" w:firstLine="480"/>
    </w:pPr>
    <w:rPr>
      <w:rFonts w:ascii="宋体" w:eastAsiaTheme="minorEastAsia" w:hAnsi="宋体" w:cstheme="minorBidi"/>
      <w:color w:val="000000"/>
    </w:rPr>
  </w:style>
  <w:style w:type="paragraph" w:customStyle="1" w:styleId="01">
    <w:name w:val="01"/>
    <w:basedOn w:val="2"/>
    <w:rsid w:val="00F63F8A"/>
    <w:pPr>
      <w:spacing w:line="240" w:lineRule="auto"/>
      <w:jc w:val="center"/>
    </w:pPr>
    <w:rPr>
      <w:sz w:val="32"/>
    </w:rPr>
  </w:style>
  <w:style w:type="paragraph" w:customStyle="1" w:styleId="a8">
    <w:name w:val="论文表编号"/>
    <w:basedOn w:val="ab"/>
    <w:link w:val="Char3"/>
    <w:qFormat/>
    <w:rsid w:val="00F63F8A"/>
  </w:style>
  <w:style w:type="paragraph" w:customStyle="1" w:styleId="af2">
    <w:name w:val="论文一级"/>
    <w:basedOn w:val="1"/>
    <w:link w:val="Char9"/>
    <w:rsid w:val="00F63F8A"/>
    <w:rPr>
      <w:rFonts w:cstheme="minorBidi"/>
      <w:kern w:val="2"/>
      <w:szCs w:val="22"/>
    </w:rPr>
  </w:style>
  <w:style w:type="paragraph" w:customStyle="1" w:styleId="CharCharCharCharCharCharChar">
    <w:name w:val="Char Char Char Char Char Char Char"/>
    <w:basedOn w:val="a0"/>
    <w:next w:val="a0"/>
    <w:rsid w:val="00F63F8A"/>
    <w:pPr>
      <w:widowControl/>
      <w:spacing w:line="400" w:lineRule="exact"/>
      <w:jc w:val="left"/>
    </w:pPr>
    <w:rPr>
      <w:rFonts w:ascii="Arial" w:hAnsi="Arial"/>
      <w:kern w:val="0"/>
      <w:szCs w:val="21"/>
      <w:lang w:eastAsia="en-US"/>
    </w:rPr>
  </w:style>
  <w:style w:type="table" w:styleId="afb">
    <w:name w:val="Table Grid"/>
    <w:basedOn w:val="a2"/>
    <w:rsid w:val="00F63F8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Balloon Text"/>
    <w:basedOn w:val="a0"/>
    <w:link w:val="Charf0"/>
    <w:uiPriority w:val="99"/>
    <w:semiHidden/>
    <w:unhideWhenUsed/>
    <w:rsid w:val="00F63F8A"/>
    <w:pPr>
      <w:spacing w:line="240" w:lineRule="auto"/>
    </w:pPr>
    <w:rPr>
      <w:sz w:val="18"/>
      <w:szCs w:val="18"/>
    </w:rPr>
  </w:style>
  <w:style w:type="character" w:customStyle="1" w:styleId="Charf0">
    <w:name w:val="批注框文本 Char"/>
    <w:basedOn w:val="a1"/>
    <w:link w:val="afc"/>
    <w:uiPriority w:val="99"/>
    <w:semiHidden/>
    <w:rsid w:val="00F63F8A"/>
    <w:rPr>
      <w:rFonts w:ascii="Times New Roman" w:eastAsia="宋体" w:hAnsi="Times New Roman" w:cs="Times New Roman"/>
      <w:sz w:val="18"/>
      <w:szCs w:val="18"/>
    </w:rPr>
  </w:style>
  <w:style w:type="paragraph" w:styleId="afd">
    <w:name w:val="Normal Indent"/>
    <w:link w:val="Charf1"/>
    <w:rsid w:val="00695C1A"/>
    <w:pPr>
      <w:widowControl w:val="0"/>
      <w:topLinePunct/>
      <w:snapToGrid w:val="0"/>
      <w:spacing w:beforeLines="25" w:before="78" w:afterLines="25" w:after="78" w:line="360" w:lineRule="auto"/>
      <w:ind w:firstLineChars="200" w:firstLine="484"/>
      <w:jc w:val="both"/>
    </w:pPr>
    <w:rPr>
      <w:rFonts w:ascii="Times New Roman" w:eastAsia="宋体" w:hAnsi="Times New Roman" w:cs="Times New Roman"/>
      <w:kern w:val="0"/>
      <w:sz w:val="24"/>
      <w:szCs w:val="24"/>
    </w:rPr>
  </w:style>
  <w:style w:type="paragraph" w:customStyle="1" w:styleId="a">
    <w:name w:val="标题_图"/>
    <w:next w:val="afd"/>
    <w:rsid w:val="00695C1A"/>
    <w:pPr>
      <w:numPr>
        <w:ilvl w:val="5"/>
        <w:numId w:val="1"/>
      </w:numPr>
      <w:spacing w:beforeLines="25" w:before="78" w:afterLines="25" w:after="78"/>
      <w:jc w:val="center"/>
      <w:outlineLvl w:val="3"/>
    </w:pPr>
    <w:rPr>
      <w:rFonts w:ascii="Times New Roman" w:eastAsia="黑体" w:hAnsi="Times New Roman" w:cs="Times New Roman"/>
      <w:kern w:val="0"/>
      <w:szCs w:val="20"/>
    </w:rPr>
  </w:style>
  <w:style w:type="character" w:customStyle="1" w:styleId="Charf1">
    <w:name w:val="正文缩进 Char"/>
    <w:link w:val="afd"/>
    <w:rsid w:val="00695C1A"/>
    <w:rPr>
      <w:rFonts w:ascii="Times New Roman" w:eastAsia="宋体" w:hAnsi="Times New Roman" w:cs="Times New Roman"/>
      <w:kern w:val="0"/>
      <w:sz w:val="24"/>
      <w:szCs w:val="24"/>
    </w:rPr>
  </w:style>
  <w:style w:type="paragraph" w:styleId="afe">
    <w:name w:val="List Paragraph"/>
    <w:basedOn w:val="a0"/>
    <w:uiPriority w:val="34"/>
    <w:qFormat/>
    <w:rsid w:val="007C24AF"/>
    <w:pPr>
      <w:ind w:firstLineChars="200" w:firstLine="420"/>
    </w:pPr>
  </w:style>
  <w:style w:type="paragraph" w:customStyle="1" w:styleId="aff">
    <w:name w:val="我"/>
    <w:basedOn w:val="a0"/>
    <w:next w:val="a0"/>
    <w:rsid w:val="009855F6"/>
    <w:pPr>
      <w:jc w:val="center"/>
    </w:pPr>
    <w:rPr>
      <w:rFonts w:eastAsia="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685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subview/69890/15906843.htm"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2.jpeg"/><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4.jpeg"/><Relationship Id="rId47" Type="http://schemas.openxmlformats.org/officeDocument/2006/relationships/image" Target="media/image18.jpeg"/><Relationship Id="rId50" Type="http://schemas.openxmlformats.org/officeDocument/2006/relationships/image" Target="media/image21.emf"/><Relationship Id="rId55" Type="http://schemas.openxmlformats.org/officeDocument/2006/relationships/oleObject" Target="embeddings/oleObject14.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baike.baidu.com/view/1319787.htm" TargetMode="External"/><Relationship Id="rId20" Type="http://schemas.openxmlformats.org/officeDocument/2006/relationships/image" Target="media/image2.emf"/><Relationship Id="rId29" Type="http://schemas.openxmlformats.org/officeDocument/2006/relationships/oleObject" Target="embeddings/oleObject6.bin"/><Relationship Id="rId41" Type="http://schemas.openxmlformats.org/officeDocument/2006/relationships/oleObject" Target="embeddings/oleObject11.bin"/><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2.bin"/><Relationship Id="rId53" Type="http://schemas.openxmlformats.org/officeDocument/2006/relationships/image" Target="media/image23.jpeg"/><Relationship Id="rId58"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http://baike.baidu.com/view/258533.htm" TargetMode="Externa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jpeg"/><Relationship Id="rId57" Type="http://schemas.openxmlformats.org/officeDocument/2006/relationships/image" Target="media/image26.jpeg"/><Relationship Id="rId61"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2.jpe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baike.baidu.com/view/288435.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oleObject9.bin"/><Relationship Id="rId43" Type="http://schemas.openxmlformats.org/officeDocument/2006/relationships/image" Target="media/image15.jpeg"/><Relationship Id="rId48" Type="http://schemas.openxmlformats.org/officeDocument/2006/relationships/image" Target="media/image19.jpeg"/><Relationship Id="rId56" Type="http://schemas.openxmlformats.org/officeDocument/2006/relationships/image" Target="media/image25.jpeg"/><Relationship Id="rId8" Type="http://schemas.openxmlformats.org/officeDocument/2006/relationships/footer" Target="footer1.xml"/><Relationship Id="rId51" Type="http://schemas.openxmlformats.org/officeDocument/2006/relationships/oleObject" Target="embeddings/oleObject13.bin"/><Relationship Id="rId3" Type="http://schemas.microsoft.com/office/2007/relationships/stylesWithEffects" Target="stylesWithEffects.xml"/><Relationship Id="rId12" Type="http://schemas.openxmlformats.org/officeDocument/2006/relationships/hyperlink" Target="http://baike.baidu.com/view/1319787.htm" TargetMode="External"/><Relationship Id="rId17" Type="http://schemas.openxmlformats.org/officeDocument/2006/relationships/hyperlink" Target="http://baike.baidu.com/view/5286041.htm" TargetMode="Externa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jpeg"/><Relationship Id="rId46" Type="http://schemas.openxmlformats.org/officeDocument/2006/relationships/image" Target="media/image17.jpeg"/><Relationship Id="rId5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84</TotalTime>
  <Pages>35</Pages>
  <Words>3565</Words>
  <Characters>20325</Characters>
  <Application>Microsoft Office Word</Application>
  <DocSecurity>0</DocSecurity>
  <Lines>169</Lines>
  <Paragraphs>47</Paragraphs>
  <ScaleCrop>false</ScaleCrop>
  <Company/>
  <LinksUpToDate>false</LinksUpToDate>
  <CharactersWithSpaces>23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huang</dc:creator>
  <cp:keywords/>
  <dc:description/>
  <cp:lastModifiedBy>admin</cp:lastModifiedBy>
  <cp:revision>171</cp:revision>
  <dcterms:created xsi:type="dcterms:W3CDTF">2016-12-15T11:48:00Z</dcterms:created>
  <dcterms:modified xsi:type="dcterms:W3CDTF">2017-05-03T16:04:00Z</dcterms:modified>
</cp:coreProperties>
</file>